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2"/>
  </p:notesMasterIdLst>
  <p:sldIdLst>
    <p:sldId id="311" r:id="rId2"/>
    <p:sldId id="353" r:id="rId3"/>
    <p:sldId id="354" r:id="rId4"/>
    <p:sldId id="355" r:id="rId5"/>
    <p:sldId id="356" r:id="rId6"/>
    <p:sldId id="357" r:id="rId7"/>
    <p:sldId id="358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77" r:id="rId27"/>
    <p:sldId id="378" r:id="rId28"/>
    <p:sldId id="379" r:id="rId29"/>
    <p:sldId id="380" r:id="rId30"/>
    <p:sldId id="381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40426"/>
    <a:srgbClr val="F76778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8278" autoAdjust="0"/>
  </p:normalViewPr>
  <p:slideViewPr>
    <p:cSldViewPr>
      <p:cViewPr>
        <p:scale>
          <a:sx n="100" d="100"/>
          <a:sy n="100" d="100"/>
        </p:scale>
        <p:origin x="-1260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2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8.emf"/><Relationship Id="rId9" Type="http://schemas.openxmlformats.org/officeDocument/2006/relationships/oleObject" Target="../embeddings/oleObject3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ы маршрутизации </a:t>
            </a:r>
            <a:r>
              <a:rPr kumimoji="0" lang="en-US" altLang="ru-RU" b="1" kern="0" dirty="0" smtClean="0"/>
              <a:t>TCP/IP</a:t>
            </a:r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251520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en-US" altLang="ru-RU" b="1" kern="0" dirty="0"/>
              <a:t>LSA: Link-State Algorithms</a:t>
            </a:r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357134"/>
              </p:ext>
            </p:extLst>
          </p:nvPr>
        </p:nvGraphicFramePr>
        <p:xfrm>
          <a:off x="2719349" y="1609880"/>
          <a:ext cx="1087859" cy="681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2" name="VISIO" r:id="rId3" imgW="2145600" imgH="1343160" progId="Visio.Drawing.6">
                  <p:embed/>
                </p:oleObj>
              </mc:Choice>
              <mc:Fallback>
                <p:oleObj name="VISIO" r:id="rId3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49" y="1609880"/>
                        <a:ext cx="1087859" cy="681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832256"/>
              </p:ext>
            </p:extLst>
          </p:nvPr>
        </p:nvGraphicFramePr>
        <p:xfrm>
          <a:off x="4985722" y="1791190"/>
          <a:ext cx="1087859" cy="681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3" name="VISIO" r:id="rId5" imgW="2145600" imgH="1343160" progId="Visio.Drawing.6">
                  <p:embed/>
                </p:oleObj>
              </mc:Choice>
              <mc:Fallback>
                <p:oleObj name="VISIO" r:id="rId5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722" y="1791190"/>
                        <a:ext cx="1087859" cy="681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624201"/>
              </p:ext>
            </p:extLst>
          </p:nvPr>
        </p:nvGraphicFramePr>
        <p:xfrm>
          <a:off x="2900659" y="4735587"/>
          <a:ext cx="1087859" cy="6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4" name="VISIO" r:id="rId6" imgW="2145600" imgH="1343160" progId="Visio.Drawing.6">
                  <p:embed/>
                </p:oleObj>
              </mc:Choice>
              <mc:Fallback>
                <p:oleObj name="VISIO" r:id="rId6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659" y="4735587"/>
                        <a:ext cx="1087859" cy="6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85121"/>
              </p:ext>
            </p:extLst>
          </p:nvPr>
        </p:nvGraphicFramePr>
        <p:xfrm>
          <a:off x="6980130" y="2559869"/>
          <a:ext cx="1087859" cy="6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5" name="VISIO" r:id="rId7" imgW="2145600" imgH="1343160" progId="Visio.Drawing.6">
                  <p:embed/>
                </p:oleObj>
              </mc:Choice>
              <mc:Fallback>
                <p:oleObj name="VISIO" r:id="rId7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0130" y="2559869"/>
                        <a:ext cx="1087859" cy="6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714662"/>
              </p:ext>
            </p:extLst>
          </p:nvPr>
        </p:nvGraphicFramePr>
        <p:xfrm>
          <a:off x="2900659" y="2922489"/>
          <a:ext cx="1087859" cy="6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6" name="VISIO" r:id="rId8" imgW="2145600" imgH="1343160" progId="Visio.Drawing.6">
                  <p:embed/>
                </p:oleObj>
              </mc:Choice>
              <mc:Fallback>
                <p:oleObj name="VISIO" r:id="rId8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659" y="2922489"/>
                        <a:ext cx="1087859" cy="6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413532"/>
              </p:ext>
            </p:extLst>
          </p:nvPr>
        </p:nvGraphicFramePr>
        <p:xfrm>
          <a:off x="4532447" y="3466418"/>
          <a:ext cx="1087859" cy="6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7" name="VISIO" r:id="rId9" imgW="2145600" imgH="1343160" progId="Visio.Drawing.6">
                  <p:embed/>
                </p:oleObj>
              </mc:Choice>
              <mc:Fallback>
                <p:oleObj name="VISIO" r:id="rId9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447" y="3466418"/>
                        <a:ext cx="1087859" cy="6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860702"/>
              </p:ext>
            </p:extLst>
          </p:nvPr>
        </p:nvGraphicFramePr>
        <p:xfrm>
          <a:off x="6889475" y="5145422"/>
          <a:ext cx="1087859" cy="681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8" name="VISIO" r:id="rId10" imgW="2145600" imgH="1343160" progId="Visio.Drawing.6">
                  <p:embed/>
                </p:oleObj>
              </mc:Choice>
              <mc:Fallback>
                <p:oleObj name="VISIO" r:id="rId10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475" y="5145422"/>
                        <a:ext cx="1087859" cy="681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62321" y="2244465"/>
            <a:ext cx="906549" cy="54392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131796"/>
              </p:ext>
            </p:extLst>
          </p:nvPr>
        </p:nvGraphicFramePr>
        <p:xfrm>
          <a:off x="815596" y="2559869"/>
          <a:ext cx="1087859" cy="6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9" name="VISIO" r:id="rId11" imgW="2145600" imgH="1343160" progId="Visio.Drawing.6">
                  <p:embed/>
                </p:oleObj>
              </mc:Choice>
              <mc:Fallback>
                <p:oleObj name="VISIO" r:id="rId11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596" y="2559869"/>
                        <a:ext cx="1087859" cy="68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12"/>
          <p:cNvSpPr>
            <a:spLocks noChangeShapeType="1"/>
          </p:cNvSpPr>
          <p:nvPr/>
        </p:nvSpPr>
        <p:spPr bwMode="auto">
          <a:xfrm flipV="1">
            <a:off x="1540835" y="1972500"/>
            <a:ext cx="1541134" cy="72523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3535243" y="1881845"/>
            <a:ext cx="1903753" cy="906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5801616" y="2063155"/>
            <a:ext cx="1631788" cy="634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7524059" y="2969704"/>
            <a:ext cx="90655" cy="22663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263278" y="1972500"/>
            <a:ext cx="362620" cy="108785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3716553" y="3241669"/>
            <a:ext cx="1269169" cy="36262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1631490" y="2879049"/>
            <a:ext cx="1722443" cy="199440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716553" y="5054767"/>
            <a:ext cx="3626197" cy="27196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V="1">
            <a:off x="3625898" y="3876253"/>
            <a:ext cx="1359824" cy="9972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3807208" y="2879049"/>
            <a:ext cx="3535542" cy="27196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722145" y="2879049"/>
            <a:ext cx="1631788" cy="18131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7" name="Group 23"/>
          <p:cNvGrpSpPr>
            <a:grpSpLocks/>
          </p:cNvGrpSpPr>
          <p:nvPr/>
        </p:nvGrpSpPr>
        <p:grpSpPr bwMode="auto">
          <a:xfrm>
            <a:off x="5348341" y="3785598"/>
            <a:ext cx="634584" cy="243636"/>
            <a:chOff x="3456" y="1920"/>
            <a:chExt cx="336" cy="129"/>
          </a:xfrm>
        </p:grpSpPr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32" name="Group 28"/>
          <p:cNvGrpSpPr>
            <a:grpSpLocks/>
          </p:cNvGrpSpPr>
          <p:nvPr/>
        </p:nvGrpSpPr>
        <p:grpSpPr bwMode="auto">
          <a:xfrm>
            <a:off x="7705369" y="5445717"/>
            <a:ext cx="634584" cy="243634"/>
            <a:chOff x="3456" y="1920"/>
            <a:chExt cx="336" cy="129"/>
          </a:xfrm>
        </p:grpSpPr>
        <p:sp>
          <p:nvSpPr>
            <p:cNvPr id="33" name="Line 29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37" name="Group 33"/>
          <p:cNvGrpSpPr>
            <a:grpSpLocks/>
          </p:cNvGrpSpPr>
          <p:nvPr/>
        </p:nvGrpSpPr>
        <p:grpSpPr bwMode="auto">
          <a:xfrm rot="7474281">
            <a:off x="739106" y="2983869"/>
            <a:ext cx="634584" cy="243634"/>
            <a:chOff x="3456" y="1920"/>
            <a:chExt cx="336" cy="129"/>
          </a:xfrm>
        </p:grpSpPr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42" name="Group 38"/>
          <p:cNvGrpSpPr>
            <a:grpSpLocks/>
          </p:cNvGrpSpPr>
          <p:nvPr/>
        </p:nvGrpSpPr>
        <p:grpSpPr bwMode="auto">
          <a:xfrm rot="17906419">
            <a:off x="5668467" y="1561720"/>
            <a:ext cx="634584" cy="243634"/>
            <a:chOff x="3456" y="1920"/>
            <a:chExt cx="336" cy="129"/>
          </a:xfrm>
        </p:grpSpPr>
        <p:sp>
          <p:nvSpPr>
            <p:cNvPr id="43" name="Line 39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47" name="Group 43"/>
          <p:cNvGrpSpPr>
            <a:grpSpLocks/>
          </p:cNvGrpSpPr>
          <p:nvPr/>
        </p:nvGrpSpPr>
        <p:grpSpPr bwMode="auto">
          <a:xfrm rot="18109771">
            <a:off x="3683502" y="2727013"/>
            <a:ext cx="634584" cy="243636"/>
            <a:chOff x="3456" y="1920"/>
            <a:chExt cx="336" cy="129"/>
          </a:xfrm>
        </p:grpSpPr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52" name="Group 48"/>
          <p:cNvGrpSpPr>
            <a:grpSpLocks/>
          </p:cNvGrpSpPr>
          <p:nvPr/>
        </p:nvGrpSpPr>
        <p:grpSpPr bwMode="auto">
          <a:xfrm>
            <a:off x="7796024" y="2879049"/>
            <a:ext cx="634584" cy="243636"/>
            <a:chOff x="3456" y="1920"/>
            <a:chExt cx="336" cy="129"/>
          </a:xfrm>
        </p:grpSpPr>
        <p:sp>
          <p:nvSpPr>
            <p:cNvPr id="53" name="Line 49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0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2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57" name="Group 53"/>
          <p:cNvGrpSpPr>
            <a:grpSpLocks/>
          </p:cNvGrpSpPr>
          <p:nvPr/>
        </p:nvGrpSpPr>
        <p:grpSpPr bwMode="auto">
          <a:xfrm rot="7474281">
            <a:off x="2733514" y="5159586"/>
            <a:ext cx="634584" cy="243634"/>
            <a:chOff x="3456" y="1920"/>
            <a:chExt cx="336" cy="129"/>
          </a:xfrm>
        </p:grpSpPr>
        <p:sp>
          <p:nvSpPr>
            <p:cNvPr id="58" name="Line 5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5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5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5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62" name="Group 58"/>
          <p:cNvGrpSpPr>
            <a:grpSpLocks/>
          </p:cNvGrpSpPr>
          <p:nvPr/>
        </p:nvGrpSpPr>
        <p:grpSpPr bwMode="auto">
          <a:xfrm rot="5821968">
            <a:off x="3005479" y="5340896"/>
            <a:ext cx="634584" cy="243634"/>
            <a:chOff x="3456" y="1920"/>
            <a:chExt cx="336" cy="129"/>
          </a:xfrm>
        </p:grpSpPr>
        <p:sp>
          <p:nvSpPr>
            <p:cNvPr id="63" name="Line 59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Line 60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Line 62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67" name="Group 63"/>
          <p:cNvGrpSpPr>
            <a:grpSpLocks/>
          </p:cNvGrpSpPr>
          <p:nvPr/>
        </p:nvGrpSpPr>
        <p:grpSpPr bwMode="auto">
          <a:xfrm rot="10934057">
            <a:off x="2504043" y="1523003"/>
            <a:ext cx="634584" cy="243636"/>
            <a:chOff x="3456" y="1920"/>
            <a:chExt cx="336" cy="129"/>
          </a:xfrm>
        </p:grpSpPr>
        <p:sp>
          <p:nvSpPr>
            <p:cNvPr id="68" name="Line 6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Line 6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6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Line 6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72" name="Text Box 68"/>
          <p:cNvSpPr txBox="1">
            <a:spLocks noChangeArrowheads="1"/>
          </p:cNvSpPr>
          <p:nvPr/>
        </p:nvSpPr>
        <p:spPr bwMode="auto">
          <a:xfrm>
            <a:off x="2538039" y="5236077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A</a:t>
            </a:r>
            <a:endParaRPr lang="ru-RU" altLang="ru-RU" sz="1600"/>
          </a:p>
        </p:txBody>
      </p:sp>
      <p:sp>
        <p:nvSpPr>
          <p:cNvPr id="73" name="Text Box 69"/>
          <p:cNvSpPr txBox="1">
            <a:spLocks noChangeArrowheads="1"/>
          </p:cNvSpPr>
          <p:nvPr/>
        </p:nvSpPr>
        <p:spPr bwMode="auto">
          <a:xfrm>
            <a:off x="3444588" y="5417387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E</a:t>
            </a:r>
            <a:endParaRPr lang="ru-RU" altLang="ru-RU" sz="1600"/>
          </a:p>
        </p:txBody>
      </p:sp>
      <p:sp>
        <p:nvSpPr>
          <p:cNvPr id="74" name="Text Box 70"/>
          <p:cNvSpPr txBox="1">
            <a:spLocks noChangeArrowheads="1"/>
          </p:cNvSpPr>
          <p:nvPr/>
        </p:nvSpPr>
        <p:spPr bwMode="auto">
          <a:xfrm>
            <a:off x="996905" y="3060359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D</a:t>
            </a:r>
            <a:endParaRPr lang="ru-RU" altLang="ru-RU" sz="1600"/>
          </a:p>
        </p:txBody>
      </p:sp>
      <p:sp>
        <p:nvSpPr>
          <p:cNvPr id="75" name="Text Box 71"/>
          <p:cNvSpPr txBox="1">
            <a:spLocks noChangeArrowheads="1"/>
          </p:cNvSpPr>
          <p:nvPr/>
        </p:nvSpPr>
        <p:spPr bwMode="auto">
          <a:xfrm>
            <a:off x="2719349" y="1118833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C</a:t>
            </a:r>
            <a:endParaRPr lang="ru-RU" altLang="ru-RU" sz="1600"/>
          </a:p>
        </p:txBody>
      </p:sp>
      <p:sp>
        <p:nvSpPr>
          <p:cNvPr id="76" name="Text Box 72"/>
          <p:cNvSpPr txBox="1">
            <a:spLocks noChangeArrowheads="1"/>
          </p:cNvSpPr>
          <p:nvPr/>
        </p:nvSpPr>
        <p:spPr bwMode="auto">
          <a:xfrm>
            <a:off x="8158644" y="5054767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77" name="Text Box 73"/>
          <p:cNvSpPr txBox="1">
            <a:spLocks noChangeArrowheads="1"/>
          </p:cNvSpPr>
          <p:nvPr/>
        </p:nvSpPr>
        <p:spPr bwMode="auto">
          <a:xfrm>
            <a:off x="5620306" y="3332324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K</a:t>
            </a:r>
            <a:endParaRPr lang="ru-RU" altLang="ru-RU" sz="1600"/>
          </a:p>
        </p:txBody>
      </p:sp>
      <p:sp>
        <p:nvSpPr>
          <p:cNvPr id="78" name="Text Box 74"/>
          <p:cNvSpPr txBox="1">
            <a:spLocks noChangeArrowheads="1"/>
          </p:cNvSpPr>
          <p:nvPr/>
        </p:nvSpPr>
        <p:spPr bwMode="auto">
          <a:xfrm>
            <a:off x="3625898" y="2569312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F</a:t>
            </a:r>
            <a:endParaRPr lang="ru-RU" altLang="ru-RU" sz="1600"/>
          </a:p>
        </p:txBody>
      </p:sp>
      <p:sp>
        <p:nvSpPr>
          <p:cNvPr id="79" name="Text Box 75"/>
          <p:cNvSpPr txBox="1">
            <a:spLocks noChangeArrowheads="1"/>
          </p:cNvSpPr>
          <p:nvPr/>
        </p:nvSpPr>
        <p:spPr bwMode="auto">
          <a:xfrm>
            <a:off x="7977334" y="2516430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G</a:t>
            </a:r>
            <a:endParaRPr lang="ru-RU" altLang="ru-RU" sz="1600"/>
          </a:p>
        </p:txBody>
      </p:sp>
      <p:sp>
        <p:nvSpPr>
          <p:cNvPr id="80" name="Text Box 76"/>
          <p:cNvSpPr txBox="1">
            <a:spLocks noChangeArrowheads="1"/>
          </p:cNvSpPr>
          <p:nvPr/>
        </p:nvSpPr>
        <p:spPr bwMode="auto">
          <a:xfrm>
            <a:off x="6164235" y="1390798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B</a:t>
            </a:r>
            <a:endParaRPr lang="ru-RU" altLang="ru-RU" sz="1600"/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2356729" y="3422979"/>
            <a:ext cx="271965" cy="36262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2" name="Line 79"/>
          <p:cNvSpPr>
            <a:spLocks noChangeShapeType="1"/>
          </p:cNvSpPr>
          <p:nvPr/>
        </p:nvSpPr>
        <p:spPr bwMode="auto">
          <a:xfrm rot="10879934">
            <a:off x="2356729" y="4057563"/>
            <a:ext cx="271965" cy="36262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3" name="Line 80"/>
          <p:cNvSpPr>
            <a:spLocks noChangeShapeType="1"/>
          </p:cNvSpPr>
          <p:nvPr/>
        </p:nvSpPr>
        <p:spPr bwMode="auto">
          <a:xfrm rot="18780000">
            <a:off x="2536151" y="2607084"/>
            <a:ext cx="273854" cy="36450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4" name="Line 81"/>
          <p:cNvSpPr>
            <a:spLocks noChangeShapeType="1"/>
          </p:cNvSpPr>
          <p:nvPr/>
        </p:nvSpPr>
        <p:spPr bwMode="auto">
          <a:xfrm rot="7954829">
            <a:off x="2492711" y="3015032"/>
            <a:ext cx="271965" cy="36262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5" name="Line 82"/>
          <p:cNvSpPr>
            <a:spLocks noChangeShapeType="1"/>
          </p:cNvSpPr>
          <p:nvPr/>
        </p:nvSpPr>
        <p:spPr bwMode="auto">
          <a:xfrm flipV="1">
            <a:off x="1994109" y="2153810"/>
            <a:ext cx="453275" cy="18131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6" name="Line 83"/>
          <p:cNvSpPr>
            <a:spLocks noChangeShapeType="1"/>
          </p:cNvSpPr>
          <p:nvPr/>
        </p:nvSpPr>
        <p:spPr bwMode="auto">
          <a:xfrm flipH="1">
            <a:off x="2538039" y="2153810"/>
            <a:ext cx="362620" cy="18131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7" name="Line 84"/>
          <p:cNvSpPr>
            <a:spLocks noChangeShapeType="1"/>
          </p:cNvSpPr>
          <p:nvPr/>
        </p:nvSpPr>
        <p:spPr bwMode="auto">
          <a:xfrm>
            <a:off x="4079172" y="1791190"/>
            <a:ext cx="634584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8" name="Line 85"/>
          <p:cNvSpPr>
            <a:spLocks noChangeShapeType="1"/>
          </p:cNvSpPr>
          <p:nvPr/>
        </p:nvSpPr>
        <p:spPr bwMode="auto">
          <a:xfrm flipH="1">
            <a:off x="4260482" y="2153810"/>
            <a:ext cx="634584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89" name="Line 86"/>
          <p:cNvSpPr>
            <a:spLocks noChangeShapeType="1"/>
          </p:cNvSpPr>
          <p:nvPr/>
        </p:nvSpPr>
        <p:spPr bwMode="auto">
          <a:xfrm>
            <a:off x="6345545" y="2153810"/>
            <a:ext cx="543929" cy="18131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0" name="Line 87"/>
          <p:cNvSpPr>
            <a:spLocks noChangeShapeType="1"/>
          </p:cNvSpPr>
          <p:nvPr/>
        </p:nvSpPr>
        <p:spPr bwMode="auto">
          <a:xfrm flipH="1" flipV="1">
            <a:off x="6345545" y="2425775"/>
            <a:ext cx="453275" cy="18131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1" name="Line 88"/>
          <p:cNvSpPr>
            <a:spLocks noChangeShapeType="1"/>
          </p:cNvSpPr>
          <p:nvPr/>
        </p:nvSpPr>
        <p:spPr bwMode="auto">
          <a:xfrm>
            <a:off x="7705369" y="3604288"/>
            <a:ext cx="0" cy="54392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2" name="Line 89"/>
          <p:cNvSpPr>
            <a:spLocks noChangeShapeType="1"/>
          </p:cNvSpPr>
          <p:nvPr/>
        </p:nvSpPr>
        <p:spPr bwMode="auto">
          <a:xfrm flipV="1">
            <a:off x="7252094" y="3604288"/>
            <a:ext cx="0" cy="54392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3" name="Line 90"/>
          <p:cNvSpPr>
            <a:spLocks noChangeShapeType="1"/>
          </p:cNvSpPr>
          <p:nvPr/>
        </p:nvSpPr>
        <p:spPr bwMode="auto">
          <a:xfrm flipV="1">
            <a:off x="4895067" y="2879049"/>
            <a:ext cx="634584" cy="9065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4" name="Line 91"/>
          <p:cNvSpPr>
            <a:spLocks noChangeShapeType="1"/>
          </p:cNvSpPr>
          <p:nvPr/>
        </p:nvSpPr>
        <p:spPr bwMode="auto">
          <a:xfrm flipH="1">
            <a:off x="5076376" y="3151014"/>
            <a:ext cx="815894" cy="9065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5" name="Line 92"/>
          <p:cNvSpPr>
            <a:spLocks noChangeShapeType="1"/>
          </p:cNvSpPr>
          <p:nvPr/>
        </p:nvSpPr>
        <p:spPr bwMode="auto">
          <a:xfrm>
            <a:off x="4079172" y="3241669"/>
            <a:ext cx="543929" cy="9065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6" name="Line 93"/>
          <p:cNvSpPr>
            <a:spLocks noChangeShapeType="1"/>
          </p:cNvSpPr>
          <p:nvPr/>
        </p:nvSpPr>
        <p:spPr bwMode="auto">
          <a:xfrm flipH="1" flipV="1">
            <a:off x="3897863" y="3513634"/>
            <a:ext cx="634584" cy="18131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7" name="Line 94"/>
          <p:cNvSpPr>
            <a:spLocks noChangeShapeType="1"/>
          </p:cNvSpPr>
          <p:nvPr/>
        </p:nvSpPr>
        <p:spPr bwMode="auto">
          <a:xfrm flipV="1">
            <a:off x="3807208" y="4148218"/>
            <a:ext cx="453275" cy="36262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8" name="Line 95"/>
          <p:cNvSpPr>
            <a:spLocks noChangeShapeType="1"/>
          </p:cNvSpPr>
          <p:nvPr/>
        </p:nvSpPr>
        <p:spPr bwMode="auto">
          <a:xfrm flipH="1">
            <a:off x="4441792" y="4148218"/>
            <a:ext cx="453275" cy="36262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9" name="Line 96"/>
          <p:cNvSpPr>
            <a:spLocks noChangeShapeType="1"/>
          </p:cNvSpPr>
          <p:nvPr/>
        </p:nvSpPr>
        <p:spPr bwMode="auto">
          <a:xfrm>
            <a:off x="4985722" y="4964112"/>
            <a:ext cx="72523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00" name="Line 97"/>
          <p:cNvSpPr>
            <a:spLocks noChangeShapeType="1"/>
          </p:cNvSpPr>
          <p:nvPr/>
        </p:nvSpPr>
        <p:spPr bwMode="auto">
          <a:xfrm flipH="1">
            <a:off x="5710961" y="5417387"/>
            <a:ext cx="634584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01" name="Text Box 99"/>
          <p:cNvSpPr txBox="1">
            <a:spLocks noChangeArrowheads="1"/>
          </p:cNvSpPr>
          <p:nvPr/>
        </p:nvSpPr>
        <p:spPr bwMode="auto">
          <a:xfrm>
            <a:off x="1268870" y="2297347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L</a:t>
            </a:r>
            <a:endParaRPr lang="ru-RU" altLang="ru-RU" sz="1600" b="1"/>
          </a:p>
        </p:txBody>
      </p:sp>
      <p:sp>
        <p:nvSpPr>
          <p:cNvPr id="102" name="Text Box 100"/>
          <p:cNvSpPr txBox="1">
            <a:spLocks noChangeArrowheads="1"/>
          </p:cNvSpPr>
          <p:nvPr/>
        </p:nvSpPr>
        <p:spPr bwMode="auto">
          <a:xfrm>
            <a:off x="3263278" y="1337916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M</a:t>
            </a:r>
            <a:endParaRPr lang="ru-RU" altLang="ru-RU" sz="1600" b="1"/>
          </a:p>
        </p:txBody>
      </p:sp>
      <p:sp>
        <p:nvSpPr>
          <p:cNvPr id="103" name="Text Box 101"/>
          <p:cNvSpPr txBox="1">
            <a:spLocks noChangeArrowheads="1"/>
          </p:cNvSpPr>
          <p:nvPr/>
        </p:nvSpPr>
        <p:spPr bwMode="auto">
          <a:xfrm>
            <a:off x="5348341" y="1519226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N</a:t>
            </a:r>
            <a:endParaRPr lang="ru-RU" altLang="ru-RU" sz="1600" b="1"/>
          </a:p>
        </p:txBody>
      </p:sp>
      <p:sp>
        <p:nvSpPr>
          <p:cNvPr id="104" name="Text Box 103"/>
          <p:cNvSpPr txBox="1">
            <a:spLocks noChangeArrowheads="1"/>
          </p:cNvSpPr>
          <p:nvPr/>
        </p:nvSpPr>
        <p:spPr bwMode="auto">
          <a:xfrm>
            <a:off x="3081968" y="3241669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P</a:t>
            </a:r>
            <a:endParaRPr lang="ru-RU" altLang="ru-RU" sz="1600" b="1"/>
          </a:p>
        </p:txBody>
      </p:sp>
      <p:sp>
        <p:nvSpPr>
          <p:cNvPr id="105" name="Text Box 104"/>
          <p:cNvSpPr txBox="1">
            <a:spLocks noChangeArrowheads="1"/>
          </p:cNvSpPr>
          <p:nvPr/>
        </p:nvSpPr>
        <p:spPr bwMode="auto">
          <a:xfrm>
            <a:off x="7161439" y="3022586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R</a:t>
            </a:r>
            <a:endParaRPr lang="ru-RU" altLang="ru-RU" sz="1600" b="1"/>
          </a:p>
        </p:txBody>
      </p:sp>
      <p:sp>
        <p:nvSpPr>
          <p:cNvPr id="106" name="Text Box 105"/>
          <p:cNvSpPr txBox="1">
            <a:spLocks noChangeArrowheads="1"/>
          </p:cNvSpPr>
          <p:nvPr/>
        </p:nvSpPr>
        <p:spPr bwMode="auto">
          <a:xfrm>
            <a:off x="3263278" y="4473065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S</a:t>
            </a:r>
            <a:endParaRPr lang="ru-RU" altLang="ru-RU" sz="1600" b="1"/>
          </a:p>
        </p:txBody>
      </p:sp>
      <p:sp>
        <p:nvSpPr>
          <p:cNvPr id="107" name="Text Box 106"/>
          <p:cNvSpPr txBox="1">
            <a:spLocks noChangeArrowheads="1"/>
          </p:cNvSpPr>
          <p:nvPr/>
        </p:nvSpPr>
        <p:spPr bwMode="auto">
          <a:xfrm>
            <a:off x="5076376" y="3241669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T</a:t>
            </a:r>
            <a:endParaRPr lang="ru-RU" altLang="ru-RU" sz="1600" b="1"/>
          </a:p>
        </p:txBody>
      </p:sp>
      <p:sp>
        <p:nvSpPr>
          <p:cNvPr id="108" name="Text Box 107"/>
          <p:cNvSpPr txBox="1">
            <a:spLocks noChangeArrowheads="1"/>
          </p:cNvSpPr>
          <p:nvPr/>
        </p:nvSpPr>
        <p:spPr bwMode="auto">
          <a:xfrm>
            <a:off x="7070785" y="4926339"/>
            <a:ext cx="5439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 b="1"/>
              <a:t>U</a:t>
            </a:r>
            <a:endParaRPr lang="ru-RU" altLang="ru-RU" sz="1600" b="1"/>
          </a:p>
        </p:txBody>
      </p:sp>
      <p:sp>
        <p:nvSpPr>
          <p:cNvPr id="109" name="Text Box 109"/>
          <p:cNvSpPr txBox="1">
            <a:spLocks noChangeArrowheads="1"/>
          </p:cNvSpPr>
          <p:nvPr/>
        </p:nvSpPr>
        <p:spPr bwMode="auto">
          <a:xfrm>
            <a:off x="1373415" y="3780582"/>
            <a:ext cx="878767" cy="1372683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None/>
            </a:pPr>
            <a:r>
              <a:rPr lang="en-US" altLang="ru-RU" sz="1600" b="1" dirty="0">
                <a:solidFill>
                  <a:srgbClr val="7030A0"/>
                </a:solidFill>
              </a:rPr>
              <a:t>S, U, up</a:t>
            </a:r>
            <a:br>
              <a:rPr lang="en-US" altLang="ru-RU" sz="1600" b="1" dirty="0">
                <a:solidFill>
                  <a:srgbClr val="7030A0"/>
                </a:solidFill>
              </a:rPr>
            </a:br>
            <a:r>
              <a:rPr lang="en-US" altLang="ru-RU" sz="1600" b="1" dirty="0">
                <a:solidFill>
                  <a:srgbClr val="7030A0"/>
                </a:solidFill>
              </a:rPr>
              <a:t>S, A, up</a:t>
            </a:r>
            <a:br>
              <a:rPr lang="en-US" altLang="ru-RU" sz="1600" b="1" dirty="0">
                <a:solidFill>
                  <a:srgbClr val="7030A0"/>
                </a:solidFill>
              </a:rPr>
            </a:br>
            <a:r>
              <a:rPr lang="en-US" altLang="ru-RU" sz="1600" b="1" dirty="0">
                <a:solidFill>
                  <a:srgbClr val="7030A0"/>
                </a:solidFill>
              </a:rPr>
              <a:t>S, E, up</a:t>
            </a:r>
          </a:p>
          <a:p>
            <a:pPr>
              <a:buNone/>
            </a:pPr>
            <a:r>
              <a:rPr lang="en-US" altLang="ru-RU" sz="1600" b="1" dirty="0">
                <a:solidFill>
                  <a:srgbClr val="7030A0"/>
                </a:solidFill>
              </a:rPr>
              <a:t>S, T, up</a:t>
            </a:r>
            <a:br>
              <a:rPr lang="en-US" altLang="ru-RU" sz="1600" b="1" dirty="0">
                <a:solidFill>
                  <a:srgbClr val="7030A0"/>
                </a:solidFill>
              </a:rPr>
            </a:br>
            <a:r>
              <a:rPr lang="en-US" altLang="ru-RU" sz="1600" b="1" dirty="0">
                <a:solidFill>
                  <a:srgbClr val="7030A0"/>
                </a:solidFill>
              </a:rPr>
              <a:t>S, L, up</a:t>
            </a:r>
            <a:endParaRPr lang="ru-RU" altLang="ru-RU" sz="1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15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251520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en-US" altLang="ru-RU" b="1" kern="0" dirty="0"/>
              <a:t>LSA: Link-State Algorithms</a:t>
            </a:r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467543" y="764704"/>
            <a:ext cx="821862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</a:pPr>
            <a:r>
              <a:rPr lang="ru-RU" altLang="ru-RU" sz="1800" dirty="0" smtClean="0"/>
              <a:t>Маршрутизаторы </a:t>
            </a:r>
            <a:r>
              <a:rPr lang="ru-RU" altLang="ru-RU" sz="1800" dirty="0"/>
              <a:t>обмениваются информацией о топологии сети для построения точного графа. </a:t>
            </a:r>
            <a:endParaRPr lang="en-US" altLang="ru-RU" sz="1800" dirty="0" smtClean="0"/>
          </a:p>
          <a:p>
            <a:pPr marL="800100" lvl="1" indent="-342900">
              <a:spcBef>
                <a:spcPts val="0"/>
              </a:spcBef>
            </a:pPr>
            <a:r>
              <a:rPr lang="ru-RU" altLang="ru-RU" sz="1800" dirty="0" smtClean="0"/>
              <a:t>Вершины </a:t>
            </a:r>
            <a:r>
              <a:rPr lang="ru-RU" altLang="ru-RU" sz="1800" dirty="0"/>
              <a:t>– маршрутизаторы и сети (</a:t>
            </a:r>
            <a:r>
              <a:rPr lang="en-US" altLang="ru-RU" sz="1800" dirty="0"/>
              <a:t>A, B, C, …, S, T, U)</a:t>
            </a:r>
            <a:r>
              <a:rPr lang="ru-RU" altLang="ru-RU" sz="1800" dirty="0"/>
              <a:t>. </a:t>
            </a:r>
            <a:endParaRPr lang="en-US" altLang="ru-RU" sz="1800" dirty="0" smtClean="0"/>
          </a:p>
          <a:p>
            <a:pPr marL="800100" lvl="1" indent="-342900">
              <a:spcBef>
                <a:spcPts val="0"/>
              </a:spcBef>
            </a:pPr>
            <a:r>
              <a:rPr lang="ru-RU" altLang="ru-RU" sz="1800" dirty="0" smtClean="0"/>
              <a:t>Передается </a:t>
            </a:r>
            <a:r>
              <a:rPr lang="ru-RU" altLang="ru-RU" sz="1800" dirty="0"/>
              <a:t>информация о связях между вершинами графа. </a:t>
            </a:r>
            <a:endParaRPr lang="en-US" altLang="ru-RU" sz="1800" dirty="0" smtClean="0"/>
          </a:p>
          <a:p>
            <a:pPr marL="342900" indent="-342900">
              <a:spcBef>
                <a:spcPts val="0"/>
              </a:spcBef>
            </a:pPr>
            <a:r>
              <a:rPr lang="ru-RU" altLang="ru-RU" sz="1800" dirty="0" smtClean="0"/>
              <a:t>Каждый </a:t>
            </a:r>
            <a:r>
              <a:rPr lang="ru-RU" altLang="ru-RU" sz="1800" dirty="0"/>
              <a:t>маршрутизатор через несколько итераций обмена располагает базой топологической информации – графом </a:t>
            </a:r>
            <a:r>
              <a:rPr lang="ru-RU" altLang="ru-RU" sz="1800" dirty="0" smtClean="0"/>
              <a:t>сети.</a:t>
            </a:r>
            <a:endParaRPr lang="en-US" altLang="ru-RU" sz="1800" dirty="0" smtClean="0"/>
          </a:p>
          <a:p>
            <a:pPr marL="800100" lvl="1" indent="-342900">
              <a:spcBef>
                <a:spcPts val="0"/>
              </a:spcBef>
            </a:pPr>
            <a:r>
              <a:rPr lang="ru-RU" altLang="ru-RU" sz="1800" dirty="0" smtClean="0"/>
              <a:t>Графы </a:t>
            </a:r>
            <a:r>
              <a:rPr lang="ru-RU" altLang="ru-RU" sz="1800" dirty="0"/>
              <a:t>всех маршрутизаторов идентичны. </a:t>
            </a:r>
          </a:p>
          <a:p>
            <a:pPr marL="342900" indent="-342900">
              <a:spcBef>
                <a:spcPts val="0"/>
              </a:spcBef>
            </a:pPr>
            <a:r>
              <a:rPr lang="ru-RU" altLang="ru-RU" sz="1800" dirty="0"/>
              <a:t>Новые </a:t>
            </a:r>
            <a:r>
              <a:rPr lang="ru-RU" altLang="ru-RU" sz="1800" dirty="0" smtClean="0"/>
              <a:t>топологические </a:t>
            </a:r>
            <a:r>
              <a:rPr lang="ru-RU" altLang="ru-RU" sz="1800" dirty="0"/>
              <a:t>объявления – только при изменении состоянии связи (</a:t>
            </a:r>
            <a:r>
              <a:rPr lang="en-US" altLang="ru-RU" sz="1800" dirty="0"/>
              <a:t>up </a:t>
            </a:r>
            <a:r>
              <a:rPr lang="en-US" altLang="ru-RU" sz="1800" dirty="0" smtClean="0">
                <a:sym typeface="Wingdings" panose="05000000000000000000" pitchFamily="2" charset="2"/>
              </a:rPr>
              <a:t></a:t>
            </a:r>
            <a:r>
              <a:rPr lang="en-US" altLang="ru-RU" sz="1800" dirty="0" smtClean="0"/>
              <a:t> </a:t>
            </a:r>
            <a:r>
              <a:rPr lang="en-US" altLang="ru-RU" sz="1800" dirty="0"/>
              <a:t>down)</a:t>
            </a:r>
          </a:p>
          <a:p>
            <a:pPr marL="342900" indent="-342900">
              <a:spcBef>
                <a:spcPts val="0"/>
              </a:spcBef>
            </a:pPr>
            <a:r>
              <a:rPr lang="ru-RU" altLang="ru-RU" sz="1800" dirty="0"/>
              <a:t>Периодическое тестирование связи </a:t>
            </a:r>
            <a:r>
              <a:rPr lang="en-US" altLang="ru-RU" sz="1800" dirty="0" smtClean="0"/>
              <a:t>– </a:t>
            </a:r>
            <a:r>
              <a:rPr lang="ru-RU" altLang="ru-RU" sz="1800" dirty="0" smtClean="0"/>
              <a:t> </a:t>
            </a:r>
            <a:r>
              <a:rPr lang="en-US" altLang="ru-RU" sz="1800" dirty="0"/>
              <a:t>hello</a:t>
            </a:r>
            <a:endParaRPr lang="ru-RU" altLang="ru-RU" sz="1800" dirty="0"/>
          </a:p>
          <a:p>
            <a:pPr marL="342900" indent="-342900">
              <a:spcBef>
                <a:spcPts val="0"/>
              </a:spcBef>
            </a:pPr>
            <a:r>
              <a:rPr lang="ru-RU" altLang="ru-RU" sz="1800" dirty="0" smtClean="0"/>
              <a:t>Каждый </a:t>
            </a:r>
            <a:r>
              <a:rPr lang="ru-RU" altLang="ru-RU" sz="1800" dirty="0"/>
              <a:t>маршрутизатор на основе графа строит свою таблицу маршрутизации</a:t>
            </a:r>
            <a:r>
              <a:rPr lang="ru-RU" altLang="ru-RU" sz="1800" dirty="0" smtClean="0"/>
              <a:t>:</a:t>
            </a:r>
            <a:endParaRPr lang="en-US" altLang="ru-RU" sz="1800" dirty="0" smtClean="0"/>
          </a:p>
          <a:p>
            <a:pPr marL="800100" lvl="1" indent="-342900">
              <a:spcBef>
                <a:spcPts val="0"/>
              </a:spcBef>
            </a:pPr>
            <a:r>
              <a:rPr lang="ru-RU" altLang="ru-RU" sz="1800" dirty="0"/>
              <a:t>Н</a:t>
            </a:r>
            <a:r>
              <a:rPr lang="ru-RU" altLang="ru-RU" sz="1800" dirty="0" smtClean="0"/>
              <a:t>аходит </a:t>
            </a:r>
            <a:r>
              <a:rPr lang="ru-RU" altLang="ru-RU" sz="1800" dirty="0"/>
              <a:t>от себя кратчайший маршрут до каждой </a:t>
            </a:r>
            <a:r>
              <a:rPr lang="ru-RU" altLang="ru-RU" sz="1800" dirty="0" smtClean="0"/>
              <a:t>сети</a:t>
            </a:r>
            <a:endParaRPr lang="en-US" altLang="ru-RU" sz="1800" dirty="0" smtClean="0"/>
          </a:p>
          <a:p>
            <a:pPr marL="800100" lvl="1" indent="-342900">
              <a:spcBef>
                <a:spcPts val="0"/>
              </a:spcBef>
            </a:pPr>
            <a:r>
              <a:rPr lang="ru-RU" altLang="ru-RU" sz="1800" dirty="0" smtClean="0"/>
              <a:t>Запоминает </a:t>
            </a:r>
            <a:r>
              <a:rPr lang="ru-RU" altLang="ru-RU" sz="1800" dirty="0"/>
              <a:t>из этого маршрута только следующий хоп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115616" y="4941168"/>
            <a:ext cx="7570550" cy="1588127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ru-RU" sz="1800" dirty="0">
                <a:solidFill>
                  <a:srgbClr val="7030A0"/>
                </a:solidFill>
              </a:rPr>
              <a:t>Периоды нестабильной работы сети при изменении топологии существенно короче, чем у алгоритмов </a:t>
            </a:r>
            <a:r>
              <a:rPr lang="en-US" sz="1800" dirty="0">
                <a:solidFill>
                  <a:srgbClr val="7030A0"/>
                </a:solidFill>
              </a:rPr>
              <a:t>DVA</a:t>
            </a:r>
            <a:endParaRPr lang="ru-RU" sz="1800" dirty="0">
              <a:solidFill>
                <a:srgbClr val="7030A0"/>
              </a:solidFill>
            </a:endParaRPr>
          </a:p>
          <a:p>
            <a:pPr lvl="0"/>
            <a:r>
              <a:rPr lang="ru-RU" sz="1800" dirty="0">
                <a:solidFill>
                  <a:srgbClr val="7030A0"/>
                </a:solidFill>
              </a:rPr>
              <a:t>Вычисления кратчайшего маршрута существенно сложнее – нагрузка на маршрутизатор растет</a:t>
            </a:r>
          </a:p>
          <a:p>
            <a:pPr lvl="0"/>
            <a:r>
              <a:rPr lang="ru-RU" sz="1800" dirty="0">
                <a:solidFill>
                  <a:srgbClr val="7030A0"/>
                </a:solidFill>
              </a:rPr>
              <a:t>Служебный трафик</a:t>
            </a:r>
            <a:r>
              <a:rPr lang="en-US" sz="1800" dirty="0">
                <a:solidFill>
                  <a:srgbClr val="7030A0"/>
                </a:solidFill>
              </a:rPr>
              <a:t> – </a:t>
            </a:r>
            <a:r>
              <a:rPr lang="ru-RU" sz="1800" dirty="0">
                <a:solidFill>
                  <a:srgbClr val="7030A0"/>
                </a:solidFill>
              </a:rPr>
              <a:t>меньше</a:t>
            </a:r>
          </a:p>
        </p:txBody>
      </p:sp>
    </p:spTree>
    <p:extLst>
      <p:ext uri="{BB962C8B-B14F-4D97-AF65-F5344CB8AC3E}">
        <p14:creationId xmlns:p14="http://schemas.microsoft.com/office/powerpoint/2010/main" val="27936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1844824"/>
            <a:ext cx="842493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dirty="0"/>
              <a:t>Первая версия протокола </a:t>
            </a:r>
            <a:r>
              <a:rPr lang="en-US" altLang="ru-RU" dirty="0"/>
              <a:t>RIP </a:t>
            </a:r>
            <a:r>
              <a:rPr lang="en-US" altLang="ru-RU" dirty="0" smtClean="0"/>
              <a:t>(Routing </a:t>
            </a:r>
            <a:r>
              <a:rPr lang="en-US" altLang="ru-RU" dirty="0"/>
              <a:t>Information Protocol version 1,</a:t>
            </a:r>
            <a:r>
              <a:rPr lang="ru-RU" altLang="ru-RU" dirty="0"/>
              <a:t> RIPv1) </a:t>
            </a:r>
            <a:endParaRPr lang="en-US" altLang="ru-RU" dirty="0" smtClean="0"/>
          </a:p>
          <a:p>
            <a:r>
              <a:rPr lang="ru-RU" altLang="ru-RU" dirty="0" smtClean="0"/>
              <a:t>RFC </a:t>
            </a:r>
            <a:r>
              <a:rPr lang="ru-RU" altLang="ru-RU" dirty="0" smtClean="0"/>
              <a:t>1058</a:t>
            </a:r>
          </a:p>
          <a:p>
            <a:r>
              <a:rPr lang="en-US" dirty="0" smtClean="0"/>
              <a:t>UDP, port 520</a:t>
            </a:r>
            <a:endParaRPr lang="ru-RU" dirty="0"/>
          </a:p>
          <a:p>
            <a:r>
              <a:rPr lang="ru-RU" altLang="ru-RU" dirty="0" smtClean="0"/>
              <a:t>Использует технологию векторов расстояний</a:t>
            </a:r>
          </a:p>
          <a:p>
            <a:r>
              <a:rPr lang="ru-RU" altLang="ru-RU" dirty="0" smtClean="0"/>
              <a:t>Рассылает полную таблицу маршрутизации каждые 30 секунд</a:t>
            </a:r>
          </a:p>
          <a:p>
            <a:r>
              <a:rPr lang="ru-RU" altLang="ru-RU" dirty="0" smtClean="0"/>
              <a:t>Максимальный диаметр сети — 15 переходов </a:t>
            </a:r>
            <a:r>
              <a:rPr lang="en-US" altLang="ru-RU" dirty="0" smtClean="0"/>
              <a:t>(hops)</a:t>
            </a:r>
            <a:endParaRPr lang="ru-RU" altLang="ru-RU" dirty="0" smtClean="0"/>
          </a:p>
          <a:p>
            <a:r>
              <a:rPr lang="ru-RU" dirty="0" smtClean="0"/>
              <a:t>16 переходов – признак недостижимости сети</a:t>
            </a:r>
          </a:p>
          <a:p>
            <a:r>
              <a:rPr lang="ru-RU" dirty="0" smtClean="0"/>
              <a:t>Режимы </a:t>
            </a:r>
            <a:r>
              <a:rPr lang="en-US" dirty="0" smtClean="0"/>
              <a:t>RIPv1</a:t>
            </a:r>
          </a:p>
          <a:p>
            <a:pPr lvl="1"/>
            <a:r>
              <a:rPr lang="ru-RU" dirty="0" smtClean="0"/>
              <a:t>Пассивный</a:t>
            </a:r>
            <a:r>
              <a:rPr lang="ru-RU" dirty="0"/>
              <a:t>: только прослушивание RIP-сообщений и модификация своей таблицы </a:t>
            </a:r>
            <a:r>
              <a:rPr lang="ru-RU" dirty="0" smtClean="0"/>
              <a:t>маршрутизации</a:t>
            </a:r>
          </a:p>
          <a:p>
            <a:pPr lvl="2"/>
            <a:r>
              <a:rPr lang="ru-RU" dirty="0" smtClean="0"/>
              <a:t>Узлы могут поддерживать </a:t>
            </a:r>
            <a:r>
              <a:rPr lang="en-US" dirty="0" smtClean="0"/>
              <a:t>RIP</a:t>
            </a:r>
            <a:r>
              <a:rPr lang="ru-RU" dirty="0" smtClean="0"/>
              <a:t> только в пассивном режиме</a:t>
            </a:r>
          </a:p>
          <a:p>
            <a:pPr lvl="1"/>
            <a:r>
              <a:rPr lang="ru-RU" dirty="0" smtClean="0"/>
              <a:t>Активный: прослушивание и рассылка </a:t>
            </a:r>
            <a:r>
              <a:rPr lang="en-US" dirty="0" smtClean="0"/>
              <a:t>RIP</a:t>
            </a:r>
            <a:r>
              <a:rPr lang="ru-RU" dirty="0" smtClean="0"/>
              <a:t>-сообщ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054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grpSp>
        <p:nvGrpSpPr>
          <p:cNvPr id="2404" name="Группа 2403"/>
          <p:cNvGrpSpPr/>
          <p:nvPr/>
        </p:nvGrpSpPr>
        <p:grpSpPr>
          <a:xfrm>
            <a:off x="1231666" y="1560852"/>
            <a:ext cx="6489700" cy="4724400"/>
            <a:chOff x="-244475" y="457200"/>
            <a:chExt cx="6489700" cy="4724400"/>
          </a:xfrm>
        </p:grpSpPr>
        <p:sp>
          <p:nvSpPr>
            <p:cNvPr id="2" name="Line 2398"/>
            <p:cNvSpPr>
              <a:spLocks noChangeShapeType="1"/>
            </p:cNvSpPr>
            <p:nvPr/>
          </p:nvSpPr>
          <p:spPr bwMode="auto">
            <a:xfrm>
              <a:off x="1546225" y="1800225"/>
              <a:ext cx="1588" cy="2019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" name="Line 2397"/>
            <p:cNvSpPr>
              <a:spLocks noChangeShapeType="1"/>
            </p:cNvSpPr>
            <p:nvPr/>
          </p:nvSpPr>
          <p:spPr bwMode="auto">
            <a:xfrm flipV="1">
              <a:off x="2930525" y="4159250"/>
              <a:ext cx="1588" cy="241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" name="Line 2396"/>
            <p:cNvSpPr>
              <a:spLocks noChangeShapeType="1"/>
            </p:cNvSpPr>
            <p:nvPr/>
          </p:nvSpPr>
          <p:spPr bwMode="auto">
            <a:xfrm flipV="1">
              <a:off x="3819525" y="3873500"/>
              <a:ext cx="1588" cy="279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" name="Line 2395"/>
            <p:cNvSpPr>
              <a:spLocks noChangeShapeType="1"/>
            </p:cNvSpPr>
            <p:nvPr/>
          </p:nvSpPr>
          <p:spPr bwMode="auto">
            <a:xfrm flipH="1">
              <a:off x="4276725" y="3238500"/>
              <a:ext cx="698500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" name="Line 2394"/>
            <p:cNvSpPr>
              <a:spLocks noChangeShapeType="1"/>
            </p:cNvSpPr>
            <p:nvPr/>
          </p:nvSpPr>
          <p:spPr bwMode="auto">
            <a:xfrm>
              <a:off x="4594225" y="1800225"/>
              <a:ext cx="1588" cy="2019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Line 2393"/>
            <p:cNvSpPr>
              <a:spLocks noChangeShapeType="1"/>
            </p:cNvSpPr>
            <p:nvPr/>
          </p:nvSpPr>
          <p:spPr bwMode="auto">
            <a:xfrm>
              <a:off x="1546225" y="1800225"/>
              <a:ext cx="611188" cy="279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Line 2392"/>
            <p:cNvSpPr>
              <a:spLocks noChangeShapeType="1"/>
            </p:cNvSpPr>
            <p:nvPr/>
          </p:nvSpPr>
          <p:spPr bwMode="auto">
            <a:xfrm>
              <a:off x="3832225" y="1157288"/>
              <a:ext cx="1588" cy="241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Line 2391"/>
            <p:cNvSpPr>
              <a:spLocks noChangeShapeType="1"/>
            </p:cNvSpPr>
            <p:nvPr/>
          </p:nvSpPr>
          <p:spPr bwMode="auto">
            <a:xfrm>
              <a:off x="1800225" y="1390650"/>
              <a:ext cx="331788" cy="268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Line 2390"/>
            <p:cNvSpPr>
              <a:spLocks noChangeShapeType="1"/>
            </p:cNvSpPr>
            <p:nvPr/>
          </p:nvSpPr>
          <p:spPr bwMode="auto">
            <a:xfrm>
              <a:off x="1025525" y="1314450"/>
              <a:ext cx="1588" cy="2809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2389"/>
            <p:cNvSpPr>
              <a:spLocks noChangeArrowheads="1"/>
            </p:cNvSpPr>
            <p:nvPr/>
          </p:nvSpPr>
          <p:spPr bwMode="auto">
            <a:xfrm>
              <a:off x="1266825" y="1131888"/>
              <a:ext cx="533400" cy="6731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2388"/>
            <p:cNvSpPr>
              <a:spLocks noChangeArrowheads="1"/>
            </p:cNvSpPr>
            <p:nvPr/>
          </p:nvSpPr>
          <p:spPr bwMode="auto">
            <a:xfrm>
              <a:off x="1317625" y="1192213"/>
              <a:ext cx="4318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М1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5" name="Group 2151"/>
            <p:cNvGrpSpPr>
              <a:grpSpLocks/>
            </p:cNvGrpSpPr>
            <p:nvPr/>
          </p:nvGrpSpPr>
          <p:grpSpPr bwMode="auto">
            <a:xfrm>
              <a:off x="236538" y="1030288"/>
              <a:ext cx="333375" cy="304800"/>
              <a:chOff x="0" y="0"/>
              <a:chExt cx="20000" cy="20000"/>
            </a:xfrm>
          </p:grpSpPr>
          <p:grpSp>
            <p:nvGrpSpPr>
              <p:cNvPr id="16" name="Group 2203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68" name="Group 224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114" name="Group 225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120" name="Group 23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248" name="Group 238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250" name="Rectangle 23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51" name="Freeform 23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249" name="Freeform 23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121" name="Group 2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122" name="Group 23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86" name="Group 235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218" name="Group 236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234" name="Group 237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242" name="Group 238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46" name="Freeform 23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47" name="Freeform 23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43" name="Group 237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244" name="Freeform 23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45" name="Freeform 237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35" name="Group 236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236" name="Group 237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40" name="Freeform 23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41" name="Freeform 23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37" name="Group 237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38" name="Freeform 23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39" name="Freeform 23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19" name="Group 235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220" name="Group 236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228" name="Group 236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232" name="Freeform 23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33" name="Freeform 23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9" name="Group 236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230" name="Freeform 23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31" name="Freeform 23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1" name="Group 23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222" name="Group 235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26" name="Freeform 23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7" name="Freeform 23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3" name="Group 23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224" name="Freeform 23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5" name="Freeform 23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87" name="Group 232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88" name="Group 233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204" name="Group 234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212" name="Group 23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216" name="Freeform 23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7" name="Freeform 23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3" name="Group 234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214" name="Freeform 23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5" name="Freeform 23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05" name="Group 233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206" name="Group 234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10" name="Freeform 23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1" name="Freeform 23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7" name="Group 233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208" name="Freeform 234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9" name="Freeform 234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89" name="Group 232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90" name="Group 233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98" name="Group 233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202" name="Freeform 233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3" name="Freeform 23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9" name="Group 233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200" name="Freeform 233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1" name="Freeform 23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1" name="Group 232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92" name="Group 232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6" name="Freeform 23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7" name="Freeform 23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3" name="Group 232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94" name="Freeform 23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5" name="Freeform 23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123" name="Group 225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124" name="Group 228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156" name="Group 230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172" name="Group 231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180" name="Group 231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84" name="Freeform 23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85" name="Freeform 23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81" name="Group 23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82" name="Freeform 23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83" name="Freeform 23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3" name="Group 230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174" name="Group 231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8" name="Freeform 23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9" name="Freeform 23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5" name="Group 23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176" name="Freeform 23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7" name="Freeform 23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57" name="Group 229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158" name="Group 229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166" name="Group 230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170" name="Freeform 23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1" name="Freeform 23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67" name="Group 229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68" name="Freeform 23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9" name="Freeform 23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59" name="Group 229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160" name="Group 229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164" name="Freeform 22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5" name="Freeform 22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61" name="Group 229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62" name="Freeform 22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3" name="Freeform 22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25" name="Group 225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126" name="Group 227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142" name="Group 228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150" name="Group 228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154" name="Freeform 22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5" name="Freeform 22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1" name="Group 228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52" name="Freeform 22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3" name="Freeform 22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43" name="Group 227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144" name="Group 227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8" name="Freeform 22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9" name="Freeform 22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5" name="Group 227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46" name="Freeform 227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7" name="Freeform 22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27" name="Group 225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128" name="Group 226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136" name="Group 227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140" name="Freeform 22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1" name="Freeform 22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37" name="Group 22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38" name="Freeform 22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39" name="Freeform 22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9" name="Group 226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130" name="Group 22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34" name="Freeform 22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35" name="Freeform 22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31" name="Group 226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32" name="Freeform 22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33" name="Freeform 22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15" name="Group 2250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116" name="Rectangle 2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7" name="Rectangle 2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8" name="Rectangle 22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9" name="Rectangle 22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69" name="Group 2243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109" name="Rectangle 2248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0" name="Rectangle 2247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11" name="Group 2244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112" name="Rectangle 22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3" name="Rectangle 22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70" name="Group 2236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103" name="Group 2239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106" name="Rectangle 22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7" name="Rectangle 22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8" name="Rectangle 22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04" name="Rectangle 223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05" name="Rectangle 2237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71" name="Group 2205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73" name="Group 222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89" name="Group 222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97" name="Group 22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01" name="Freeform 22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02" name="Freeform 223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98" name="Group 223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99" name="Freeform 22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00" name="Freeform 22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90" name="Group 222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91" name="Group 222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95" name="Freeform 22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6" name="Freeform 22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92" name="Group 222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93" name="Freeform 22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4" name="Freeform 22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74" name="Group 2206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75" name="Group 22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83" name="Group 22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87" name="Freeform 22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8" name="Freeform 22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84" name="Group 221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85" name="Freeform 22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6" name="Freeform 22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76" name="Group 220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77" name="Group 221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81" name="Freeform 221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2" name="Freeform 22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78" name="Group 220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79" name="Freeform 221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0" name="Freeform 220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72" name="Freeform 2204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7" name="Group 2163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29" name="Group 2199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65" name="Rectangle 2202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6" name="Freeform 2201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7" name="Freeform 2200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0" name="Group 2192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59" name="Freeform 2198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0" name="Freeform 2197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1" name="Freeform 2196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2" name="Freeform 2195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" name="Freeform 2194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4" name="Freeform 2193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1" name="Group 2164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32" name="Group 2187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55" name="Freeform 2191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6" name="Freeform 2190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7" name="Freeform 2189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8" name="Freeform 2188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3" name="Group 2183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52" name="Freeform 2186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3" name="Freeform 2185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4" name="Freeform 2184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4" name="Group 2176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46" name="Freeform 2182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7" name="Freeform 2181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8" name="Freeform 2180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9" name="Freeform 2179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0" name="Freeform 2178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1" name="Freeform 2177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5" name="Group 2172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43" name="Freeform 2175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4" name="Freeform 2174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5" name="Freeform 2173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6" name="Group 2165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37" name="Freeform 2171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8" name="Freeform 2170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9" name="Freeform 2169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0" name="Freeform 2168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1" name="Freeform 2167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2" name="Freeform 2166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8" name="Group 2158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25" name="Group 2160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27" name="Freeform 216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8" name="Rectangle 216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" name="Freeform 2159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9" name="Group 2152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20" name="Group 215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22" name="AutoShape 215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3" name="AutoShape 2156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4" name="AutoShape 2155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" name="Rectangle 2153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252" name="Group 2114"/>
            <p:cNvGrpSpPr>
              <a:grpSpLocks/>
            </p:cNvGrpSpPr>
            <p:nvPr/>
          </p:nvGrpSpPr>
          <p:grpSpPr bwMode="auto">
            <a:xfrm>
              <a:off x="904875" y="858838"/>
              <a:ext cx="200025" cy="495300"/>
              <a:chOff x="0" y="0"/>
              <a:chExt cx="20000" cy="20000"/>
            </a:xfrm>
          </p:grpSpPr>
          <p:sp>
            <p:nvSpPr>
              <p:cNvPr id="253" name="Freeform 2150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0 h 20000"/>
                  <a:gd name="T2" fmla="*/ 19809 w 20000"/>
                  <a:gd name="T3" fmla="*/ 0 h 20000"/>
                  <a:gd name="T4" fmla="*/ 19809 w 20000"/>
                  <a:gd name="T5" fmla="*/ 18615 h 20000"/>
                  <a:gd name="T6" fmla="*/ 13121 w 20000"/>
                  <a:gd name="T7" fmla="*/ 18615 h 20000"/>
                  <a:gd name="T8" fmla="*/ 13121 w 20000"/>
                  <a:gd name="T9" fmla="*/ 18923 h 20000"/>
                  <a:gd name="T10" fmla="*/ 19936 w 20000"/>
                  <a:gd name="T11" fmla="*/ 18923 h 20000"/>
                  <a:gd name="T12" fmla="*/ 19936 w 20000"/>
                  <a:gd name="T13" fmla="*/ 19974 h 20000"/>
                  <a:gd name="T14" fmla="*/ 0 w 20000"/>
                  <a:gd name="T15" fmla="*/ 19974 h 20000"/>
                  <a:gd name="T16" fmla="*/ 0 w 20000"/>
                  <a:gd name="T17" fmla="*/ 18923 h 20000"/>
                  <a:gd name="T18" fmla="*/ 6433 w 20000"/>
                  <a:gd name="T19" fmla="*/ 18923 h 20000"/>
                  <a:gd name="T20" fmla="*/ 6433 w 20000"/>
                  <a:gd name="T21" fmla="*/ 18615 h 20000"/>
                  <a:gd name="T22" fmla="*/ 0 w 20000"/>
                  <a:gd name="T23" fmla="*/ 18615 h 20000"/>
                  <a:gd name="T24" fmla="*/ 0 w 20000"/>
                  <a:gd name="T25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19809" y="0"/>
                    </a:lnTo>
                    <a:lnTo>
                      <a:pt x="19809" y="18615"/>
                    </a:lnTo>
                    <a:lnTo>
                      <a:pt x="13121" y="18615"/>
                    </a:lnTo>
                    <a:lnTo>
                      <a:pt x="13121" y="18923"/>
                    </a:lnTo>
                    <a:lnTo>
                      <a:pt x="19936" y="18923"/>
                    </a:lnTo>
                    <a:lnTo>
                      <a:pt x="19936" y="19974"/>
                    </a:lnTo>
                    <a:lnTo>
                      <a:pt x="0" y="19974"/>
                    </a:lnTo>
                    <a:lnTo>
                      <a:pt x="0" y="18923"/>
                    </a:lnTo>
                    <a:lnTo>
                      <a:pt x="6433" y="18923"/>
                    </a:lnTo>
                    <a:lnTo>
                      <a:pt x="6433" y="18615"/>
                    </a:lnTo>
                    <a:lnTo>
                      <a:pt x="0" y="186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57238" dir="2021404" algn="ctr" rotWithShape="0">
                  <a:srgbClr val="000000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4" name="Freeform 2149"/>
              <p:cNvSpPr>
                <a:spLocks/>
              </p:cNvSpPr>
              <p:nvPr/>
            </p:nvSpPr>
            <p:spPr bwMode="auto">
              <a:xfrm>
                <a:off x="1847" y="897"/>
                <a:ext cx="16051" cy="7590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932 h 20000"/>
                  <a:gd name="T4" fmla="*/ 19921 w 20000"/>
                  <a:gd name="T5" fmla="*/ 19932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932"/>
                    </a:lnTo>
                    <a:lnTo>
                      <a:pt x="19921" y="19932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5" name="Freeform 2148"/>
              <p:cNvSpPr>
                <a:spLocks/>
              </p:cNvSpPr>
              <p:nvPr/>
            </p:nvSpPr>
            <p:spPr bwMode="auto">
              <a:xfrm>
                <a:off x="3057" y="1974"/>
                <a:ext cx="2675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9524 w 20000"/>
                  <a:gd name="T5" fmla="*/ 19259 h 20000"/>
                  <a:gd name="T6" fmla="*/ 19524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9524" y="19259"/>
                    </a:lnTo>
                    <a:lnTo>
                      <a:pt x="195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6" name="Freeform 2147"/>
              <p:cNvSpPr>
                <a:spLocks/>
              </p:cNvSpPr>
              <p:nvPr/>
            </p:nvSpPr>
            <p:spPr bwMode="auto">
              <a:xfrm>
                <a:off x="6815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7" name="Freeform 2146"/>
              <p:cNvSpPr>
                <a:spLocks/>
              </p:cNvSpPr>
              <p:nvPr/>
            </p:nvSpPr>
            <p:spPr bwMode="auto">
              <a:xfrm>
                <a:off x="1847" y="4513"/>
                <a:ext cx="16051" cy="51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000 h 20000"/>
                  <a:gd name="T4" fmla="*/ 19921 w 20000"/>
                  <a:gd name="T5" fmla="*/ 1900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000"/>
                    </a:lnTo>
                    <a:lnTo>
                      <a:pt x="19921" y="1900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8" name="Freeform 2145"/>
              <p:cNvSpPr>
                <a:spLocks/>
              </p:cNvSpPr>
              <p:nvPr/>
            </p:nvSpPr>
            <p:spPr bwMode="auto">
              <a:xfrm>
                <a:off x="15223" y="2615"/>
                <a:ext cx="2484" cy="97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474 h 20000"/>
                  <a:gd name="T4" fmla="*/ 19487 w 20000"/>
                  <a:gd name="T5" fmla="*/ 19474 h 20000"/>
                  <a:gd name="T6" fmla="*/ 19487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474"/>
                    </a:lnTo>
                    <a:lnTo>
                      <a:pt x="19487" y="19474"/>
                    </a:lnTo>
                    <a:lnTo>
                      <a:pt x="1948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7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59" name="Group 2138"/>
              <p:cNvGrpSpPr>
                <a:grpSpLocks/>
              </p:cNvGrpSpPr>
              <p:nvPr/>
            </p:nvGrpSpPr>
            <p:grpSpPr bwMode="auto">
              <a:xfrm>
                <a:off x="2357" y="9590"/>
                <a:ext cx="7579" cy="1564"/>
                <a:chOff x="0" y="0"/>
                <a:chExt cx="20000" cy="20000"/>
              </a:xfrm>
            </p:grpSpPr>
            <p:sp>
              <p:nvSpPr>
                <p:cNvPr id="283" name="Freeform 2144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4" name="Freeform 2143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5" name="Freeform 2142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6" name="Freeform 2141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7" name="Freeform 2140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8" name="Freeform 2139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260" name="Freeform 2137"/>
              <p:cNvSpPr>
                <a:spLocks/>
              </p:cNvSpPr>
              <p:nvPr/>
            </p:nvSpPr>
            <p:spPr bwMode="auto">
              <a:xfrm>
                <a:off x="9108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1" name="Freeform 2136"/>
              <p:cNvSpPr>
                <a:spLocks/>
              </p:cNvSpPr>
              <p:nvPr/>
            </p:nvSpPr>
            <p:spPr bwMode="auto">
              <a:xfrm>
                <a:off x="1847" y="1897"/>
                <a:ext cx="16051" cy="74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310 h 20000"/>
                  <a:gd name="T4" fmla="*/ 19921 w 20000"/>
                  <a:gd name="T5" fmla="*/ 1931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310"/>
                    </a:lnTo>
                    <a:lnTo>
                      <a:pt x="19921" y="1931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62" name="Group 2129"/>
              <p:cNvGrpSpPr>
                <a:grpSpLocks/>
              </p:cNvGrpSpPr>
              <p:nvPr/>
            </p:nvGrpSpPr>
            <p:grpSpPr bwMode="auto">
              <a:xfrm>
                <a:off x="10764" y="9590"/>
                <a:ext cx="7134" cy="1564"/>
                <a:chOff x="0" y="0"/>
                <a:chExt cx="19998" cy="20000"/>
              </a:xfrm>
            </p:grpSpPr>
            <p:sp>
              <p:nvSpPr>
                <p:cNvPr id="277" name="Freeform 2135"/>
                <p:cNvSpPr>
                  <a:spLocks/>
                </p:cNvSpPr>
                <p:nvPr/>
              </p:nvSpPr>
              <p:spPr bwMode="auto">
                <a:xfrm>
                  <a:off x="0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8" name="Freeform 2134"/>
                <p:cNvSpPr>
                  <a:spLocks/>
                </p:cNvSpPr>
                <p:nvPr/>
              </p:nvSpPr>
              <p:spPr bwMode="auto">
                <a:xfrm>
                  <a:off x="3571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9" name="Freeform 2133"/>
                <p:cNvSpPr>
                  <a:spLocks/>
                </p:cNvSpPr>
                <p:nvPr/>
              </p:nvSpPr>
              <p:spPr bwMode="auto">
                <a:xfrm>
                  <a:off x="7142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0" name="Freeform 2132"/>
                <p:cNvSpPr>
                  <a:spLocks/>
                </p:cNvSpPr>
                <p:nvPr/>
              </p:nvSpPr>
              <p:spPr bwMode="auto">
                <a:xfrm>
                  <a:off x="10713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1" name="Freeform 2131"/>
                <p:cNvSpPr>
                  <a:spLocks/>
                </p:cNvSpPr>
                <p:nvPr/>
              </p:nvSpPr>
              <p:spPr bwMode="auto">
                <a:xfrm>
                  <a:off x="14105" y="0"/>
                  <a:ext cx="2145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2" name="Freeform 2130"/>
                <p:cNvSpPr>
                  <a:spLocks/>
                </p:cNvSpPr>
                <p:nvPr/>
              </p:nvSpPr>
              <p:spPr bwMode="auto">
                <a:xfrm>
                  <a:off x="17856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63" name="Group 2122"/>
              <p:cNvGrpSpPr>
                <a:grpSpLocks/>
              </p:cNvGrpSpPr>
              <p:nvPr/>
            </p:nvGrpSpPr>
            <p:grpSpPr bwMode="auto">
              <a:xfrm>
                <a:off x="2357" y="11795"/>
                <a:ext cx="7579" cy="1564"/>
                <a:chOff x="0" y="0"/>
                <a:chExt cx="20000" cy="20000"/>
              </a:xfrm>
            </p:grpSpPr>
            <p:sp>
              <p:nvSpPr>
                <p:cNvPr id="271" name="Freeform 2128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2" name="Freeform 2127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3" name="Freeform 2126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4" name="Freeform 2125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5" name="Freeform 2124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6" name="Freeform 2123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64" name="Group 2115"/>
              <p:cNvGrpSpPr>
                <a:grpSpLocks/>
              </p:cNvGrpSpPr>
              <p:nvPr/>
            </p:nvGrpSpPr>
            <p:grpSpPr bwMode="auto">
              <a:xfrm>
                <a:off x="10764" y="11795"/>
                <a:ext cx="6943" cy="1564"/>
                <a:chOff x="0" y="0"/>
                <a:chExt cx="19997" cy="20000"/>
              </a:xfrm>
            </p:grpSpPr>
            <p:sp>
              <p:nvSpPr>
                <p:cNvPr id="265" name="Freeform 2121"/>
                <p:cNvSpPr>
                  <a:spLocks/>
                </p:cNvSpPr>
                <p:nvPr/>
              </p:nvSpPr>
              <p:spPr bwMode="auto">
                <a:xfrm>
                  <a:off x="0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66" name="Freeform 2120"/>
                <p:cNvSpPr>
                  <a:spLocks/>
                </p:cNvSpPr>
                <p:nvPr/>
              </p:nvSpPr>
              <p:spPr bwMode="auto">
                <a:xfrm>
                  <a:off x="3488" y="0"/>
                  <a:ext cx="2016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67" name="Freeform 2119"/>
                <p:cNvSpPr>
                  <a:spLocks/>
                </p:cNvSpPr>
                <p:nvPr/>
              </p:nvSpPr>
              <p:spPr bwMode="auto">
                <a:xfrm>
                  <a:off x="7154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68" name="Freeform 2118"/>
                <p:cNvSpPr>
                  <a:spLocks/>
                </p:cNvSpPr>
                <p:nvPr/>
              </p:nvSpPr>
              <p:spPr bwMode="auto">
                <a:xfrm>
                  <a:off x="10823" y="0"/>
                  <a:ext cx="2204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69" name="Freeform 2117"/>
                <p:cNvSpPr>
                  <a:spLocks/>
                </p:cNvSpPr>
                <p:nvPr/>
              </p:nvSpPr>
              <p:spPr bwMode="auto">
                <a:xfrm>
                  <a:off x="14309" y="0"/>
                  <a:ext cx="2203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0" name="Freeform 2116"/>
                <p:cNvSpPr>
                  <a:spLocks/>
                </p:cNvSpPr>
                <p:nvPr/>
              </p:nvSpPr>
              <p:spPr bwMode="auto">
                <a:xfrm>
                  <a:off x="17797" y="0"/>
                  <a:ext cx="2200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289" name="Line 2113"/>
            <p:cNvSpPr>
              <a:spLocks noChangeShapeType="1"/>
            </p:cNvSpPr>
            <p:nvPr/>
          </p:nvSpPr>
          <p:spPr bwMode="auto">
            <a:xfrm>
              <a:off x="161925" y="1590675"/>
              <a:ext cx="1106488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0" name="Line 2112"/>
            <p:cNvSpPr>
              <a:spLocks noChangeShapeType="1"/>
            </p:cNvSpPr>
            <p:nvPr/>
          </p:nvSpPr>
          <p:spPr bwMode="auto">
            <a:xfrm>
              <a:off x="390525" y="1314450"/>
              <a:ext cx="1588" cy="2809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1" name="Oval 2111"/>
            <p:cNvSpPr>
              <a:spLocks noChangeArrowheads="1"/>
            </p:cNvSpPr>
            <p:nvPr/>
          </p:nvSpPr>
          <p:spPr bwMode="auto">
            <a:xfrm>
              <a:off x="1228725" y="1552575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2" name="Oval 2110"/>
            <p:cNvSpPr>
              <a:spLocks noChangeArrowheads="1"/>
            </p:cNvSpPr>
            <p:nvPr/>
          </p:nvSpPr>
          <p:spPr bwMode="auto">
            <a:xfrm>
              <a:off x="1762125" y="1352550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3" name="Oval 2109"/>
            <p:cNvSpPr>
              <a:spLocks noChangeArrowheads="1"/>
            </p:cNvSpPr>
            <p:nvPr/>
          </p:nvSpPr>
          <p:spPr bwMode="auto">
            <a:xfrm>
              <a:off x="1508125" y="1762125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4" name="Rectangle 2108"/>
            <p:cNvSpPr>
              <a:spLocks noChangeArrowheads="1"/>
            </p:cNvSpPr>
            <p:nvPr/>
          </p:nvSpPr>
          <p:spPr bwMode="auto">
            <a:xfrm>
              <a:off x="1876425" y="1093788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5" name="Rectangle 2107"/>
            <p:cNvSpPr>
              <a:spLocks noChangeArrowheads="1"/>
            </p:cNvSpPr>
            <p:nvPr/>
          </p:nvSpPr>
          <p:spPr bwMode="auto">
            <a:xfrm>
              <a:off x="1050925" y="1638300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1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6" name="Rectangle 2106"/>
            <p:cNvSpPr>
              <a:spLocks noChangeArrowheads="1"/>
            </p:cNvSpPr>
            <p:nvPr/>
          </p:nvSpPr>
          <p:spPr bwMode="auto">
            <a:xfrm>
              <a:off x="1279525" y="1812925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3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" name="Rectangle 2105"/>
            <p:cNvSpPr>
              <a:spLocks noChangeArrowheads="1"/>
            </p:cNvSpPr>
            <p:nvPr/>
          </p:nvSpPr>
          <p:spPr bwMode="auto">
            <a:xfrm>
              <a:off x="34925" y="1577975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01.36.14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8" name="Rectangle 2104"/>
            <p:cNvSpPr>
              <a:spLocks noChangeArrowheads="1"/>
            </p:cNvSpPr>
            <p:nvPr/>
          </p:nvSpPr>
          <p:spPr bwMode="auto">
            <a:xfrm>
              <a:off x="619125" y="457200"/>
              <a:ext cx="984250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01.36.14.3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9" name="Oval 2103"/>
            <p:cNvSpPr>
              <a:spLocks noChangeArrowheads="1"/>
            </p:cNvSpPr>
            <p:nvPr/>
          </p:nvSpPr>
          <p:spPr bwMode="auto">
            <a:xfrm>
              <a:off x="527050" y="457200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0" name="Line 2102"/>
            <p:cNvSpPr>
              <a:spLocks noChangeShapeType="1"/>
            </p:cNvSpPr>
            <p:nvPr/>
          </p:nvSpPr>
          <p:spPr bwMode="auto">
            <a:xfrm>
              <a:off x="1165225" y="744538"/>
              <a:ext cx="103188" cy="8651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1" name="Rectangle 2101"/>
            <p:cNvSpPr>
              <a:spLocks noChangeArrowheads="1"/>
            </p:cNvSpPr>
            <p:nvPr/>
          </p:nvSpPr>
          <p:spPr bwMode="auto">
            <a:xfrm>
              <a:off x="2206625" y="1638300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1.0.7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2" name="Oval 2100"/>
            <p:cNvSpPr>
              <a:spLocks noChangeArrowheads="1"/>
            </p:cNvSpPr>
            <p:nvPr/>
          </p:nvSpPr>
          <p:spPr bwMode="auto">
            <a:xfrm>
              <a:off x="2028825" y="1552575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3" name="Rectangle 2099"/>
            <p:cNvSpPr>
              <a:spLocks noChangeArrowheads="1"/>
            </p:cNvSpPr>
            <p:nvPr/>
          </p:nvSpPr>
          <p:spPr bwMode="auto">
            <a:xfrm>
              <a:off x="2066925" y="2124075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94.27.18.1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4" name="Oval 2098"/>
            <p:cNvSpPr>
              <a:spLocks noChangeArrowheads="1"/>
            </p:cNvSpPr>
            <p:nvPr/>
          </p:nvSpPr>
          <p:spPr bwMode="auto">
            <a:xfrm>
              <a:off x="1889125" y="2035175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5" name="Rectangle 2097"/>
            <p:cNvSpPr>
              <a:spLocks noChangeArrowheads="1"/>
            </p:cNvSpPr>
            <p:nvPr/>
          </p:nvSpPr>
          <p:spPr bwMode="auto">
            <a:xfrm>
              <a:off x="4314825" y="1131888"/>
              <a:ext cx="533400" cy="6731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6" name="Rectangle 2096"/>
            <p:cNvSpPr>
              <a:spLocks noChangeArrowheads="1"/>
            </p:cNvSpPr>
            <p:nvPr/>
          </p:nvSpPr>
          <p:spPr bwMode="auto">
            <a:xfrm>
              <a:off x="4365625" y="1192213"/>
              <a:ext cx="4318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М2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7" name="Oval 2095"/>
            <p:cNvSpPr>
              <a:spLocks noChangeArrowheads="1"/>
            </p:cNvSpPr>
            <p:nvPr/>
          </p:nvSpPr>
          <p:spPr bwMode="auto">
            <a:xfrm>
              <a:off x="4276725" y="1339850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8" name="Line 2094"/>
            <p:cNvSpPr>
              <a:spLocks noChangeShapeType="1"/>
            </p:cNvSpPr>
            <p:nvPr/>
          </p:nvSpPr>
          <p:spPr bwMode="auto">
            <a:xfrm>
              <a:off x="1800225" y="1390650"/>
              <a:ext cx="2528888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9" name="Rectangle 2093"/>
            <p:cNvSpPr>
              <a:spLocks noChangeArrowheads="1"/>
            </p:cNvSpPr>
            <p:nvPr/>
          </p:nvSpPr>
          <p:spPr bwMode="auto">
            <a:xfrm>
              <a:off x="3727450" y="457200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1.0.101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0" name="Oval 2092"/>
            <p:cNvSpPr>
              <a:spLocks noChangeArrowheads="1"/>
            </p:cNvSpPr>
            <p:nvPr/>
          </p:nvSpPr>
          <p:spPr bwMode="auto">
            <a:xfrm>
              <a:off x="3544888" y="457200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1" name="Line 2091"/>
            <p:cNvSpPr>
              <a:spLocks noChangeShapeType="1"/>
            </p:cNvSpPr>
            <p:nvPr/>
          </p:nvSpPr>
          <p:spPr bwMode="auto">
            <a:xfrm>
              <a:off x="4111625" y="671513"/>
              <a:ext cx="192088" cy="7000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2" name="Rectangle 2090"/>
            <p:cNvSpPr>
              <a:spLocks noChangeArrowheads="1"/>
            </p:cNvSpPr>
            <p:nvPr/>
          </p:nvSpPr>
          <p:spPr bwMode="auto">
            <a:xfrm>
              <a:off x="4086225" y="1403350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1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13" name="Group 1853"/>
            <p:cNvGrpSpPr>
              <a:grpSpLocks/>
            </p:cNvGrpSpPr>
            <p:nvPr/>
          </p:nvGrpSpPr>
          <p:grpSpPr bwMode="auto">
            <a:xfrm>
              <a:off x="2128838" y="871538"/>
              <a:ext cx="333375" cy="304800"/>
              <a:chOff x="0" y="0"/>
              <a:chExt cx="20000" cy="20000"/>
            </a:xfrm>
          </p:grpSpPr>
          <p:grpSp>
            <p:nvGrpSpPr>
              <p:cNvPr id="314" name="Group 1905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366" name="Group 1951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412" name="Group 195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418" name="Group 208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546" name="Group 208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548" name="Rectangle 20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549" name="Freeform 20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547" name="Freeform 20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419" name="Group 195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420" name="Group 202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484" name="Group 205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516" name="Group 207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532" name="Group 207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540" name="Group 208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544" name="Freeform 20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45" name="Freeform 20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41" name="Group 207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542" name="Freeform 20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43" name="Freeform 20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33" name="Group 207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534" name="Group 20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538" name="Freeform 20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39" name="Freeform 20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35" name="Group 207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536" name="Freeform 20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37" name="Freeform 20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517" name="Group 205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518" name="Group 206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526" name="Group 206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530" name="Freeform 20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31" name="Freeform 20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27" name="Group 20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528" name="Freeform 20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29" name="Freeform 20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19" name="Group 205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520" name="Group 20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524" name="Freeform 20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25" name="Freeform 20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21" name="Group 205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522" name="Freeform 20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23" name="Freeform 20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485" name="Group 20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486" name="Group 203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502" name="Group 204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510" name="Group 205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514" name="Freeform 20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15" name="Freeform 20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11" name="Group 20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512" name="Freeform 20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13" name="Freeform 20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503" name="Group 204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504" name="Group 204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508" name="Freeform 20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09" name="Freeform 20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505" name="Group 204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506" name="Freeform 20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07" name="Freeform 20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487" name="Group 20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488" name="Group 203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496" name="Group 20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500" name="Freeform 20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501" name="Freeform 203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97" name="Group 203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498" name="Freeform 20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99" name="Freeform 20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89" name="Group 202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490" name="Group 202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94" name="Freeform 20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95" name="Freeform 20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91" name="Group 20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492" name="Freeform 20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93" name="Freeform 20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421" name="Group 19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422" name="Group 199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454" name="Group 200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470" name="Group 201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478" name="Group 201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482" name="Freeform 20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83" name="Freeform 20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79" name="Group 20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80" name="Freeform 20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81" name="Freeform 20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71" name="Group 200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472" name="Group 20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76" name="Freeform 20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77" name="Freeform 20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73" name="Group 200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474" name="Freeform 20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75" name="Freeform 20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455" name="Group 199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456" name="Group 200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464" name="Group 200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468" name="Freeform 20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69" name="Freeform 20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65" name="Group 200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466" name="Freeform 20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67" name="Freeform 20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57" name="Group 199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458" name="Group 19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462" name="Freeform 19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63" name="Freeform 19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59" name="Group 199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460" name="Freeform 19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61" name="Freeform 19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423" name="Group 196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424" name="Group 197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440" name="Group 198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448" name="Group 198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452" name="Freeform 19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53" name="Freeform 19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49" name="Group 198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50" name="Freeform 19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51" name="Freeform 19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41" name="Group 197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442" name="Group 198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46" name="Freeform 19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47" name="Freeform 19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43" name="Group 197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444" name="Freeform 19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45" name="Freeform 19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425" name="Group 196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426" name="Group 196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434" name="Group 197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438" name="Freeform 19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39" name="Freeform 19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35" name="Group 197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436" name="Freeform 19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37" name="Freeform 19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427" name="Group 196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428" name="Group 196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432" name="Freeform 19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33" name="Freeform 19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429" name="Group 196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430" name="Freeform 19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431" name="Freeform 19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413" name="Group 1952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414" name="Rectangle 19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15" name="Rectangle 19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16" name="Rectangle 19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17" name="Rectangle 19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367" name="Group 1945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407" name="Rectangle 1950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408" name="Rectangle 1949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409" name="Group 1946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410" name="Rectangle 19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11" name="Rectangle 19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368" name="Group 1938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401" name="Group 1941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404" name="Rectangle 19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05" name="Rectangle 19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06" name="Rectangle 19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402" name="Rectangle 194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403" name="Rectangle 1939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69" name="Group 1907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371" name="Group 1923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387" name="Group 19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395" name="Group 193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399" name="Freeform 193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400" name="Freeform 19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396" name="Group 193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397" name="Freeform 193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98" name="Freeform 19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388" name="Group 19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389" name="Group 19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393" name="Freeform 19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94" name="Freeform 19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390" name="Group 19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391" name="Freeform 19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92" name="Freeform 19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372" name="Group 1908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373" name="Group 19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381" name="Group 19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385" name="Freeform 19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86" name="Freeform 19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382" name="Group 191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383" name="Freeform 19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84" name="Freeform 19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374" name="Group 19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375" name="Group 19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379" name="Freeform 19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80" name="Freeform 19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376" name="Group 19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377" name="Freeform 19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378" name="Freeform 19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370" name="Freeform 1906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315" name="Group 1865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327" name="Group 1901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363" name="Rectangle 1904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64" name="Freeform 1903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65" name="Freeform 1902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28" name="Group 1894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357" name="Freeform 1900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58" name="Freeform 1899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59" name="Freeform 1898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60" name="Freeform 1897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61" name="Freeform 1896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62" name="Freeform 1895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29" name="Group 1866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330" name="Group 1889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353" name="Freeform 1893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54" name="Freeform 1892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55" name="Freeform 1891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56" name="Freeform 1890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31" name="Group 1885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350" name="Freeform 1888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51" name="Freeform 1887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52" name="Freeform 1886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32" name="Group 1878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344" name="Freeform 1884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5" name="Freeform 1883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6" name="Freeform 1882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7" name="Freeform 1881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8" name="Freeform 1880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9" name="Freeform 1879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33" name="Group 1874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341" name="Freeform 1877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2" name="Freeform 1876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3" name="Freeform 1875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334" name="Group 1867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335" name="Freeform 1873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6" name="Freeform 1872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7" name="Freeform 1871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8" name="Freeform 1870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39" name="Freeform 1869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40" name="Freeform 1868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316" name="Group 1860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323" name="Group 1862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325" name="Freeform 1864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26" name="Rectangle 186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324" name="Freeform 1861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317" name="Group 1854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318" name="Group 185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320" name="AutoShape 185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21" name="AutoShape 1858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322" name="AutoShape 1857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319" name="Rectangle 1855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550" name="Group 1816"/>
            <p:cNvGrpSpPr>
              <a:grpSpLocks/>
            </p:cNvGrpSpPr>
            <p:nvPr/>
          </p:nvGrpSpPr>
          <p:grpSpPr bwMode="auto">
            <a:xfrm>
              <a:off x="3724275" y="722313"/>
              <a:ext cx="200025" cy="495300"/>
              <a:chOff x="0" y="0"/>
              <a:chExt cx="20000" cy="20000"/>
            </a:xfrm>
          </p:grpSpPr>
          <p:sp>
            <p:nvSpPr>
              <p:cNvPr id="551" name="Freeform 1852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0 h 20000"/>
                  <a:gd name="T2" fmla="*/ 19809 w 20000"/>
                  <a:gd name="T3" fmla="*/ 0 h 20000"/>
                  <a:gd name="T4" fmla="*/ 19809 w 20000"/>
                  <a:gd name="T5" fmla="*/ 18615 h 20000"/>
                  <a:gd name="T6" fmla="*/ 13121 w 20000"/>
                  <a:gd name="T7" fmla="*/ 18615 h 20000"/>
                  <a:gd name="T8" fmla="*/ 13121 w 20000"/>
                  <a:gd name="T9" fmla="*/ 18923 h 20000"/>
                  <a:gd name="T10" fmla="*/ 19936 w 20000"/>
                  <a:gd name="T11" fmla="*/ 18923 h 20000"/>
                  <a:gd name="T12" fmla="*/ 19936 w 20000"/>
                  <a:gd name="T13" fmla="*/ 19974 h 20000"/>
                  <a:gd name="T14" fmla="*/ 0 w 20000"/>
                  <a:gd name="T15" fmla="*/ 19974 h 20000"/>
                  <a:gd name="T16" fmla="*/ 0 w 20000"/>
                  <a:gd name="T17" fmla="*/ 18923 h 20000"/>
                  <a:gd name="T18" fmla="*/ 6433 w 20000"/>
                  <a:gd name="T19" fmla="*/ 18923 h 20000"/>
                  <a:gd name="T20" fmla="*/ 6433 w 20000"/>
                  <a:gd name="T21" fmla="*/ 18615 h 20000"/>
                  <a:gd name="T22" fmla="*/ 0 w 20000"/>
                  <a:gd name="T23" fmla="*/ 18615 h 20000"/>
                  <a:gd name="T24" fmla="*/ 0 w 20000"/>
                  <a:gd name="T25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19809" y="0"/>
                    </a:lnTo>
                    <a:lnTo>
                      <a:pt x="19809" y="18615"/>
                    </a:lnTo>
                    <a:lnTo>
                      <a:pt x="13121" y="18615"/>
                    </a:lnTo>
                    <a:lnTo>
                      <a:pt x="13121" y="18923"/>
                    </a:lnTo>
                    <a:lnTo>
                      <a:pt x="19936" y="18923"/>
                    </a:lnTo>
                    <a:lnTo>
                      <a:pt x="19936" y="19974"/>
                    </a:lnTo>
                    <a:lnTo>
                      <a:pt x="0" y="19974"/>
                    </a:lnTo>
                    <a:lnTo>
                      <a:pt x="0" y="18923"/>
                    </a:lnTo>
                    <a:lnTo>
                      <a:pt x="6433" y="18923"/>
                    </a:lnTo>
                    <a:lnTo>
                      <a:pt x="6433" y="18615"/>
                    </a:lnTo>
                    <a:lnTo>
                      <a:pt x="0" y="186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57238" dir="2021404" algn="ctr" rotWithShape="0">
                  <a:srgbClr val="000000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2" name="Freeform 1851"/>
              <p:cNvSpPr>
                <a:spLocks/>
              </p:cNvSpPr>
              <p:nvPr/>
            </p:nvSpPr>
            <p:spPr bwMode="auto">
              <a:xfrm>
                <a:off x="1847" y="897"/>
                <a:ext cx="16051" cy="7590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932 h 20000"/>
                  <a:gd name="T4" fmla="*/ 19921 w 20000"/>
                  <a:gd name="T5" fmla="*/ 19932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932"/>
                    </a:lnTo>
                    <a:lnTo>
                      <a:pt x="19921" y="19932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3" name="Freeform 1850"/>
              <p:cNvSpPr>
                <a:spLocks/>
              </p:cNvSpPr>
              <p:nvPr/>
            </p:nvSpPr>
            <p:spPr bwMode="auto">
              <a:xfrm>
                <a:off x="3057" y="1974"/>
                <a:ext cx="2675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9524 w 20000"/>
                  <a:gd name="T5" fmla="*/ 19259 h 20000"/>
                  <a:gd name="T6" fmla="*/ 19524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9524" y="19259"/>
                    </a:lnTo>
                    <a:lnTo>
                      <a:pt x="195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4" name="Freeform 1849"/>
              <p:cNvSpPr>
                <a:spLocks/>
              </p:cNvSpPr>
              <p:nvPr/>
            </p:nvSpPr>
            <p:spPr bwMode="auto">
              <a:xfrm>
                <a:off x="6815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5" name="Freeform 1848"/>
              <p:cNvSpPr>
                <a:spLocks/>
              </p:cNvSpPr>
              <p:nvPr/>
            </p:nvSpPr>
            <p:spPr bwMode="auto">
              <a:xfrm>
                <a:off x="1847" y="4513"/>
                <a:ext cx="16051" cy="51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000 h 20000"/>
                  <a:gd name="T4" fmla="*/ 19921 w 20000"/>
                  <a:gd name="T5" fmla="*/ 1900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000"/>
                    </a:lnTo>
                    <a:lnTo>
                      <a:pt x="19921" y="1900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6" name="Freeform 1847"/>
              <p:cNvSpPr>
                <a:spLocks/>
              </p:cNvSpPr>
              <p:nvPr/>
            </p:nvSpPr>
            <p:spPr bwMode="auto">
              <a:xfrm>
                <a:off x="15223" y="2615"/>
                <a:ext cx="2484" cy="97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474 h 20000"/>
                  <a:gd name="T4" fmla="*/ 19487 w 20000"/>
                  <a:gd name="T5" fmla="*/ 19474 h 20000"/>
                  <a:gd name="T6" fmla="*/ 19487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474"/>
                    </a:lnTo>
                    <a:lnTo>
                      <a:pt x="19487" y="19474"/>
                    </a:lnTo>
                    <a:lnTo>
                      <a:pt x="1948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7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557" name="Group 1840"/>
              <p:cNvGrpSpPr>
                <a:grpSpLocks/>
              </p:cNvGrpSpPr>
              <p:nvPr/>
            </p:nvGrpSpPr>
            <p:grpSpPr bwMode="auto">
              <a:xfrm>
                <a:off x="2357" y="9590"/>
                <a:ext cx="7579" cy="1564"/>
                <a:chOff x="0" y="0"/>
                <a:chExt cx="20000" cy="20000"/>
              </a:xfrm>
            </p:grpSpPr>
            <p:sp>
              <p:nvSpPr>
                <p:cNvPr id="581" name="Freeform 1846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2" name="Freeform 1845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3" name="Freeform 1844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4" name="Freeform 1843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5" name="Freeform 1842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6" name="Freeform 1841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558" name="Freeform 1839"/>
              <p:cNvSpPr>
                <a:spLocks/>
              </p:cNvSpPr>
              <p:nvPr/>
            </p:nvSpPr>
            <p:spPr bwMode="auto">
              <a:xfrm>
                <a:off x="9108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559" name="Freeform 1838"/>
              <p:cNvSpPr>
                <a:spLocks/>
              </p:cNvSpPr>
              <p:nvPr/>
            </p:nvSpPr>
            <p:spPr bwMode="auto">
              <a:xfrm>
                <a:off x="1847" y="1897"/>
                <a:ext cx="16051" cy="74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310 h 20000"/>
                  <a:gd name="T4" fmla="*/ 19921 w 20000"/>
                  <a:gd name="T5" fmla="*/ 1931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310"/>
                    </a:lnTo>
                    <a:lnTo>
                      <a:pt x="19921" y="1931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560" name="Group 1831"/>
              <p:cNvGrpSpPr>
                <a:grpSpLocks/>
              </p:cNvGrpSpPr>
              <p:nvPr/>
            </p:nvGrpSpPr>
            <p:grpSpPr bwMode="auto">
              <a:xfrm>
                <a:off x="10764" y="9590"/>
                <a:ext cx="7134" cy="1564"/>
                <a:chOff x="0" y="0"/>
                <a:chExt cx="19998" cy="20000"/>
              </a:xfrm>
            </p:grpSpPr>
            <p:sp>
              <p:nvSpPr>
                <p:cNvPr id="575" name="Freeform 1837"/>
                <p:cNvSpPr>
                  <a:spLocks/>
                </p:cNvSpPr>
                <p:nvPr/>
              </p:nvSpPr>
              <p:spPr bwMode="auto">
                <a:xfrm>
                  <a:off x="0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6" name="Freeform 1836"/>
                <p:cNvSpPr>
                  <a:spLocks/>
                </p:cNvSpPr>
                <p:nvPr/>
              </p:nvSpPr>
              <p:spPr bwMode="auto">
                <a:xfrm>
                  <a:off x="3571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7" name="Freeform 1835"/>
                <p:cNvSpPr>
                  <a:spLocks/>
                </p:cNvSpPr>
                <p:nvPr/>
              </p:nvSpPr>
              <p:spPr bwMode="auto">
                <a:xfrm>
                  <a:off x="7142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8" name="Freeform 1834"/>
                <p:cNvSpPr>
                  <a:spLocks/>
                </p:cNvSpPr>
                <p:nvPr/>
              </p:nvSpPr>
              <p:spPr bwMode="auto">
                <a:xfrm>
                  <a:off x="10713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9" name="Freeform 1833"/>
                <p:cNvSpPr>
                  <a:spLocks/>
                </p:cNvSpPr>
                <p:nvPr/>
              </p:nvSpPr>
              <p:spPr bwMode="auto">
                <a:xfrm>
                  <a:off x="14105" y="0"/>
                  <a:ext cx="2145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80" name="Freeform 1832"/>
                <p:cNvSpPr>
                  <a:spLocks/>
                </p:cNvSpPr>
                <p:nvPr/>
              </p:nvSpPr>
              <p:spPr bwMode="auto">
                <a:xfrm>
                  <a:off x="17856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561" name="Group 1824"/>
              <p:cNvGrpSpPr>
                <a:grpSpLocks/>
              </p:cNvGrpSpPr>
              <p:nvPr/>
            </p:nvGrpSpPr>
            <p:grpSpPr bwMode="auto">
              <a:xfrm>
                <a:off x="2357" y="11795"/>
                <a:ext cx="7579" cy="1564"/>
                <a:chOff x="0" y="0"/>
                <a:chExt cx="20000" cy="20000"/>
              </a:xfrm>
            </p:grpSpPr>
            <p:sp>
              <p:nvSpPr>
                <p:cNvPr id="569" name="Freeform 1830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0" name="Freeform 1829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1" name="Freeform 1828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2" name="Freeform 1827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3" name="Freeform 1826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74" name="Freeform 1825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562" name="Group 1817"/>
              <p:cNvGrpSpPr>
                <a:grpSpLocks/>
              </p:cNvGrpSpPr>
              <p:nvPr/>
            </p:nvGrpSpPr>
            <p:grpSpPr bwMode="auto">
              <a:xfrm>
                <a:off x="10764" y="11795"/>
                <a:ext cx="6943" cy="1564"/>
                <a:chOff x="0" y="0"/>
                <a:chExt cx="19997" cy="20000"/>
              </a:xfrm>
            </p:grpSpPr>
            <p:sp>
              <p:nvSpPr>
                <p:cNvPr id="563" name="Freeform 1823"/>
                <p:cNvSpPr>
                  <a:spLocks/>
                </p:cNvSpPr>
                <p:nvPr/>
              </p:nvSpPr>
              <p:spPr bwMode="auto">
                <a:xfrm>
                  <a:off x="0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64" name="Freeform 1822"/>
                <p:cNvSpPr>
                  <a:spLocks/>
                </p:cNvSpPr>
                <p:nvPr/>
              </p:nvSpPr>
              <p:spPr bwMode="auto">
                <a:xfrm>
                  <a:off x="3488" y="0"/>
                  <a:ext cx="2016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65" name="Freeform 1821"/>
                <p:cNvSpPr>
                  <a:spLocks/>
                </p:cNvSpPr>
                <p:nvPr/>
              </p:nvSpPr>
              <p:spPr bwMode="auto">
                <a:xfrm>
                  <a:off x="7154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66" name="Freeform 1820"/>
                <p:cNvSpPr>
                  <a:spLocks/>
                </p:cNvSpPr>
                <p:nvPr/>
              </p:nvSpPr>
              <p:spPr bwMode="auto">
                <a:xfrm>
                  <a:off x="10823" y="0"/>
                  <a:ext cx="2204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67" name="Freeform 1819"/>
                <p:cNvSpPr>
                  <a:spLocks/>
                </p:cNvSpPr>
                <p:nvPr/>
              </p:nvSpPr>
              <p:spPr bwMode="auto">
                <a:xfrm>
                  <a:off x="14309" y="0"/>
                  <a:ext cx="2203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568" name="Freeform 1818"/>
                <p:cNvSpPr>
                  <a:spLocks/>
                </p:cNvSpPr>
                <p:nvPr/>
              </p:nvSpPr>
              <p:spPr bwMode="auto">
                <a:xfrm>
                  <a:off x="17797" y="0"/>
                  <a:ext cx="2200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587" name="Line 1815"/>
            <p:cNvSpPr>
              <a:spLocks noChangeShapeType="1"/>
            </p:cNvSpPr>
            <p:nvPr/>
          </p:nvSpPr>
          <p:spPr bwMode="auto">
            <a:xfrm>
              <a:off x="2308225" y="1157288"/>
              <a:ext cx="1588" cy="241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8" name="Line 1814"/>
            <p:cNvSpPr>
              <a:spLocks noChangeShapeType="1"/>
            </p:cNvSpPr>
            <p:nvPr/>
          </p:nvSpPr>
          <p:spPr bwMode="auto">
            <a:xfrm>
              <a:off x="2689225" y="1157288"/>
              <a:ext cx="1588" cy="2413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589" name="Group 1577"/>
            <p:cNvGrpSpPr>
              <a:grpSpLocks/>
            </p:cNvGrpSpPr>
            <p:nvPr/>
          </p:nvGrpSpPr>
          <p:grpSpPr bwMode="auto">
            <a:xfrm>
              <a:off x="2509838" y="871538"/>
              <a:ext cx="333375" cy="304800"/>
              <a:chOff x="0" y="0"/>
              <a:chExt cx="20000" cy="20000"/>
            </a:xfrm>
          </p:grpSpPr>
          <p:grpSp>
            <p:nvGrpSpPr>
              <p:cNvPr id="590" name="Group 1629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642" name="Group 167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688" name="Group 168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694" name="Group 18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822" name="Group 181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824" name="Rectangle 181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25" name="Freeform 18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823" name="Freeform 18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695" name="Group 16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696" name="Group 174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760" name="Group 177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792" name="Group 179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808" name="Group 180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816" name="Group 180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820" name="Freeform 18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21" name="Freeform 18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817" name="Group 180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818" name="Freeform 18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19" name="Freeform 18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809" name="Group 179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810" name="Group 179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814" name="Freeform 18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15" name="Freeform 18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811" name="Group 179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812" name="Freeform 17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13" name="Freeform 17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93" name="Group 177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794" name="Group 178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802" name="Group 179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806" name="Freeform 17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07" name="Freeform 17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803" name="Group 178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804" name="Freeform 17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05" name="Freeform 17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95" name="Group 178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796" name="Group 178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800" name="Freeform 17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01" name="Freeform 17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97" name="Group 178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798" name="Freeform 17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99" name="Freeform 17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761" name="Group 174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762" name="Group 17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778" name="Group 177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786" name="Group 17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790" name="Freeform 17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91" name="Freeform 17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87" name="Group 177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788" name="Freeform 17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89" name="Freeform 17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79" name="Group 176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780" name="Group 17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784" name="Freeform 17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85" name="Freeform 17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81" name="Group 176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782" name="Freeform 17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83" name="Freeform 17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63" name="Group 174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764" name="Group 175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772" name="Group 17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776" name="Freeform 17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77" name="Freeform 17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73" name="Group 175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774" name="Freeform 17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75" name="Freeform 17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65" name="Group 174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766" name="Group 17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70" name="Freeform 17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71" name="Freeform 17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67" name="Group 175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768" name="Freeform 17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69" name="Freeform 17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697" name="Group 168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698" name="Group 171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730" name="Group 173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746" name="Group 173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754" name="Group 174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758" name="Freeform 17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59" name="Freeform 17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55" name="Group 174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56" name="Freeform 17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57" name="Freeform 174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47" name="Group 173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748" name="Group 17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52" name="Freeform 17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53" name="Freeform 173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49" name="Group 173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750" name="Freeform 17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51" name="Freeform 17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31" name="Group 171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732" name="Group 172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740" name="Group 17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744" name="Freeform 17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45" name="Freeform 17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41" name="Group 172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742" name="Freeform 17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43" name="Freeform 17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33" name="Group 171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734" name="Group 172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738" name="Freeform 17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39" name="Freeform 17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35" name="Group 171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736" name="Freeform 17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37" name="Freeform 17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699" name="Group 168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700" name="Group 170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716" name="Group 170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724" name="Group 17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728" name="Freeform 17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29" name="Freeform 17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25" name="Group 170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26" name="Freeform 17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27" name="Freeform 17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17" name="Group 170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718" name="Group 17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22" name="Freeform 17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23" name="Freeform 17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19" name="Group 170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720" name="Freeform 17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21" name="Freeform 17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701" name="Group 168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702" name="Group 169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710" name="Group 16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714" name="Freeform 16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15" name="Freeform 16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11" name="Group 169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712" name="Freeform 16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13" name="Freeform 16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703" name="Group 168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704" name="Group 16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708" name="Freeform 16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09" name="Freeform 16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705" name="Group 168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706" name="Freeform 16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707" name="Freeform 16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689" name="Group 1676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690" name="Rectangle 16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91" name="Rectangle 16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92" name="Rectangle 16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93" name="Rectangle 16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643" name="Group 1669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683" name="Rectangle 1674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84" name="Rectangle 1673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685" name="Group 1670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686" name="Rectangle 16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87" name="Rectangle 16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644" name="Group 1662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677" name="Group 1665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680" name="Rectangle 16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81" name="Rectangle 16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82" name="Rectangle 16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678" name="Rectangle 166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79" name="Rectangle 1663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645" name="Group 1631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647" name="Group 164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663" name="Group 16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671" name="Group 16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675" name="Freeform 166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76" name="Freeform 16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672" name="Group 16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673" name="Freeform 16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74" name="Freeform 16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664" name="Group 164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665" name="Group 165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669" name="Freeform 16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70" name="Freeform 16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666" name="Group 164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667" name="Freeform 16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68" name="Freeform 16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648" name="Group 1632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649" name="Group 164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657" name="Group 16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661" name="Freeform 16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62" name="Freeform 16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658" name="Group 164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659" name="Freeform 16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60" name="Freeform 16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650" name="Group 16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651" name="Group 163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655" name="Freeform 16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56" name="Freeform 16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652" name="Group 163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653" name="Freeform 16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654" name="Freeform 16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646" name="Freeform 1630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591" name="Group 1589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603" name="Group 1625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639" name="Rectangle 1628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40" name="Freeform 1627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41" name="Freeform 1626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604" name="Group 1618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633" name="Freeform 1624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4" name="Freeform 1623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5" name="Freeform 1622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6" name="Freeform 1621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7" name="Freeform 1620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38" name="Freeform 1619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605" name="Group 1590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606" name="Group 1613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629" name="Freeform 1617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30" name="Freeform 1616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31" name="Freeform 1615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32" name="Freeform 1614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607" name="Group 1609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626" name="Freeform 1612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7" name="Freeform 1611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8" name="Freeform 1610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608" name="Group 1602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620" name="Freeform 1608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1" name="Freeform 1607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2" name="Freeform 1606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3" name="Freeform 1605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4" name="Freeform 1604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25" name="Freeform 1603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609" name="Group 1598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617" name="Freeform 1601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8" name="Freeform 1600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9" name="Freeform 1599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610" name="Group 1591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611" name="Freeform 1597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2" name="Freeform 1596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3" name="Freeform 1595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4" name="Freeform 1594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5" name="Freeform 1593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16" name="Freeform 1592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592" name="Group 1584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599" name="Group 1586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601" name="Freeform 1588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602" name="Rectangle 158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600" name="Freeform 1585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593" name="Group 1578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594" name="Group 1580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596" name="AutoShape 158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597" name="AutoShape 1582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598" name="AutoShape 1581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595" name="Rectangle 1579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826" name="Rectangle 1576"/>
            <p:cNvSpPr>
              <a:spLocks noChangeArrowheads="1"/>
            </p:cNvSpPr>
            <p:nvPr/>
          </p:nvSpPr>
          <p:spPr bwMode="auto">
            <a:xfrm>
              <a:off x="2816225" y="1377950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1.0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7" name="Oval 1575"/>
            <p:cNvSpPr>
              <a:spLocks noChangeArrowheads="1"/>
            </p:cNvSpPr>
            <p:nvPr/>
          </p:nvSpPr>
          <p:spPr bwMode="auto">
            <a:xfrm>
              <a:off x="4822825" y="1565275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8" name="Oval 1574"/>
            <p:cNvSpPr>
              <a:spLocks noChangeArrowheads="1"/>
            </p:cNvSpPr>
            <p:nvPr/>
          </p:nvSpPr>
          <p:spPr bwMode="auto">
            <a:xfrm>
              <a:off x="4556125" y="1749425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" name="Rectangle 1573"/>
            <p:cNvSpPr>
              <a:spLocks noChangeArrowheads="1"/>
            </p:cNvSpPr>
            <p:nvPr/>
          </p:nvSpPr>
          <p:spPr bwMode="auto">
            <a:xfrm>
              <a:off x="4886325" y="1268413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0" name="Rectangle 1572"/>
            <p:cNvSpPr>
              <a:spLocks noChangeArrowheads="1"/>
            </p:cNvSpPr>
            <p:nvPr/>
          </p:nvSpPr>
          <p:spPr bwMode="auto">
            <a:xfrm>
              <a:off x="4302125" y="1800225"/>
              <a:ext cx="2032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3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1" name="Line 1571"/>
            <p:cNvSpPr>
              <a:spLocks noChangeShapeType="1"/>
            </p:cNvSpPr>
            <p:nvPr/>
          </p:nvSpPr>
          <p:spPr bwMode="auto">
            <a:xfrm>
              <a:off x="4848225" y="1600200"/>
              <a:ext cx="1233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32" name="Group 1334"/>
            <p:cNvGrpSpPr>
              <a:grpSpLocks/>
            </p:cNvGrpSpPr>
            <p:nvPr/>
          </p:nvGrpSpPr>
          <p:grpSpPr bwMode="auto">
            <a:xfrm>
              <a:off x="5062538" y="1157288"/>
              <a:ext cx="333375" cy="304800"/>
              <a:chOff x="0" y="0"/>
              <a:chExt cx="20000" cy="20000"/>
            </a:xfrm>
          </p:grpSpPr>
          <p:grpSp>
            <p:nvGrpSpPr>
              <p:cNvPr id="833" name="Group 1386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885" name="Group 1432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931" name="Group 1438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937" name="Group 15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1065" name="Group 156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067" name="Rectangle 15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068" name="Freeform 15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1066" name="Freeform 156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938" name="Group 14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939" name="Group 150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003" name="Group 153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1035" name="Group 155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1051" name="Group 155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1059" name="Group 156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063" name="Freeform 15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64" name="Freeform 15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60" name="Group 15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1061" name="Freeform 15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62" name="Freeform 15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052" name="Group 15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1053" name="Group 155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057" name="Freeform 15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58" name="Freeform 15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54" name="Group 15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055" name="Freeform 15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56" name="Freeform 15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036" name="Group 153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1037" name="Group 154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1045" name="Group 15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1049" name="Freeform 15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50" name="Freeform 15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46" name="Group 154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1047" name="Freeform 15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48" name="Freeform 15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038" name="Group 153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1039" name="Group 154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043" name="Freeform 15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44" name="Freeform 15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40" name="Group 153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1041" name="Freeform 154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42" name="Freeform 15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004" name="Group 150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005" name="Group 152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1021" name="Group 152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1029" name="Group 153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1033" name="Freeform 15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34" name="Freeform 153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30" name="Group 152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1031" name="Freeform 15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32" name="Freeform 15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022" name="Group 152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1023" name="Group 152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027" name="Freeform 15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28" name="Freeform 15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24" name="Group 152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1025" name="Freeform 15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26" name="Freeform 15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006" name="Group 150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007" name="Group 151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015" name="Group 151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1019" name="Freeform 15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20" name="Freeform 15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16" name="Group 15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1017" name="Freeform 15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18" name="Freeform 15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008" name="Group 150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009" name="Group 151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013" name="Freeform 15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14" name="Freeform 15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10" name="Group 15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011" name="Freeform 15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12" name="Freeform 15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940" name="Group 144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941" name="Group 147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973" name="Group 148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989" name="Group 149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997" name="Group 150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001" name="Freeform 15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02" name="Freeform 15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8" name="Group 14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999" name="Freeform 14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000" name="Freeform 14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990" name="Group 148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991" name="Group 14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995" name="Freeform 14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96" name="Freeform 14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2" name="Group 14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993" name="Freeform 14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94" name="Freeform 14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974" name="Group 147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975" name="Group 148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983" name="Group 148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987" name="Freeform 14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88" name="Freeform 14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84" name="Group 148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985" name="Freeform 14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86" name="Freeform 14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976" name="Group 147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977" name="Group 147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981" name="Freeform 14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82" name="Freeform 14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78" name="Group 14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979" name="Freeform 14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80" name="Freeform 14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942" name="Group 144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943" name="Group 145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959" name="Group 146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967" name="Group 146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971" name="Freeform 14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72" name="Freeform 14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8" name="Group 146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969" name="Freeform 14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70" name="Freeform 14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960" name="Group 145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961" name="Group 146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965" name="Freeform 14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66" name="Freeform 14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2" name="Group 145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963" name="Freeform 14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64" name="Freeform 14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944" name="Group 144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945" name="Group 145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953" name="Group 145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957" name="Freeform 14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58" name="Freeform 14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54" name="Group 145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955" name="Freeform 14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56" name="Freeform 14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946" name="Group 144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947" name="Group 144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951" name="Freeform 14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52" name="Freeform 14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48" name="Group 144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949" name="Freeform 14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950" name="Freeform 14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932" name="Group 1433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933" name="Rectangle 14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34" name="Rectangle 14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35" name="Rectangle 14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36" name="Rectangle 14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886" name="Group 1426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926" name="Rectangle 1431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927" name="Rectangle 1430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928" name="Group 1427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929" name="Rectangle 14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30" name="Rectangle 14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887" name="Group 1419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920" name="Group 1422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923" name="Rectangle 14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24" name="Rectangle 14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25" name="Rectangle 14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921" name="Rectangle 142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922" name="Rectangle 1420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888" name="Group 1388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890" name="Group 140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906" name="Group 14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914" name="Group 141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918" name="Freeform 14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19" name="Freeform 14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915" name="Group 14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916" name="Freeform 14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17" name="Freeform 14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907" name="Group 14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908" name="Group 140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912" name="Freeform 14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13" name="Freeform 141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909" name="Group 140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910" name="Freeform 14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11" name="Freeform 140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891" name="Group 1389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892" name="Group 13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900" name="Group 140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904" name="Freeform 14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05" name="Freeform 140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901" name="Group 139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902" name="Freeform 14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903" name="Freeform 139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893" name="Group 139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894" name="Group 139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898" name="Freeform 13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99" name="Freeform 13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895" name="Group 139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896" name="Freeform 13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897" name="Freeform 13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889" name="Freeform 1387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834" name="Group 1346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846" name="Group 1382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882" name="Rectangle 1385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83" name="Freeform 1384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84" name="Freeform 1383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847" name="Group 1375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876" name="Freeform 1381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77" name="Freeform 1380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78" name="Freeform 1379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79" name="Freeform 1378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80" name="Freeform 1377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81" name="Freeform 1376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848" name="Group 1347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849" name="Group 1370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872" name="Freeform 1374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73" name="Freeform 1373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74" name="Freeform 1372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75" name="Freeform 1371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850" name="Group 1366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869" name="Freeform 1369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70" name="Freeform 1368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71" name="Freeform 1367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851" name="Group 1359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863" name="Freeform 1365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4" name="Freeform 1364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5" name="Freeform 1363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6" name="Freeform 1362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7" name="Freeform 1361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8" name="Freeform 1360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852" name="Group 1355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860" name="Freeform 1358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1" name="Freeform 1357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62" name="Freeform 1356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853" name="Group 1348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854" name="Freeform 1354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55" name="Freeform 1353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56" name="Freeform 1352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57" name="Freeform 1351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58" name="Freeform 1350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59" name="Freeform 1349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835" name="Group 1341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842" name="Group 1343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844" name="Freeform 134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45" name="Rectangle 134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843" name="Freeform 1342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836" name="Group 1335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837" name="Group 133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839" name="AutoShape 134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40" name="AutoShape 1339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841" name="AutoShape 1338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838" name="Rectangle 1336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1069" name="Group 1097"/>
            <p:cNvGrpSpPr>
              <a:grpSpLocks/>
            </p:cNvGrpSpPr>
            <p:nvPr/>
          </p:nvGrpSpPr>
          <p:grpSpPr bwMode="auto">
            <a:xfrm>
              <a:off x="5824538" y="1157288"/>
              <a:ext cx="333375" cy="304800"/>
              <a:chOff x="0" y="0"/>
              <a:chExt cx="20000" cy="20000"/>
            </a:xfrm>
          </p:grpSpPr>
          <p:grpSp>
            <p:nvGrpSpPr>
              <p:cNvPr id="1070" name="Group 1149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1122" name="Group 119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1168" name="Group 120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1174" name="Group 132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1302" name="Group 13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304" name="Rectangle 133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305" name="Freeform 13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1303" name="Freeform 13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1175" name="Group 12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1176" name="Group 126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240" name="Group 129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1272" name="Group 131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1288" name="Group 132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1296" name="Group 13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300" name="Freeform 13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301" name="Freeform 13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97" name="Group 132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1298" name="Freeform 13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99" name="Freeform 13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89" name="Group 131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1290" name="Group 131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294" name="Freeform 13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95" name="Freeform 13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91" name="Group 13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292" name="Freeform 13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93" name="Freeform 13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273" name="Group 129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1274" name="Group 130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1282" name="Group 131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1286" name="Freeform 13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87" name="Freeform 13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83" name="Group 130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1284" name="Freeform 13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85" name="Freeform 13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75" name="Group 130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1276" name="Group 130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80" name="Freeform 13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81" name="Freeform 13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77" name="Group 130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1278" name="Freeform 13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79" name="Freeform 13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241" name="Group 126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242" name="Group 128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1258" name="Group 129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1266" name="Group 129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1270" name="Freeform 12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71" name="Freeform 12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67" name="Group 129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1268" name="Freeform 12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69" name="Freeform 12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59" name="Group 128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1260" name="Group 128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264" name="Freeform 12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65" name="Freeform 128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61" name="Group 128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1262" name="Freeform 12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63" name="Freeform 12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243" name="Group 126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244" name="Group 127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252" name="Group 128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1256" name="Freeform 12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57" name="Freeform 12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53" name="Group 127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1254" name="Freeform 12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55" name="Freeform 127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45" name="Group 126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246" name="Group 127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50" name="Freeform 12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51" name="Freeform 12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47" name="Group 127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248" name="Freeform 12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49" name="Freeform 12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1177" name="Group 120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1178" name="Group 123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1210" name="Group 125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1226" name="Group 125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1234" name="Group 126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238" name="Freeform 12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39" name="Freeform 12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35" name="Group 12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36" name="Freeform 12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37" name="Freeform 12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27" name="Group 12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1228" name="Group 125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32" name="Freeform 12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33" name="Freeform 12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29" name="Group 12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1230" name="Freeform 12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31" name="Freeform 12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211" name="Group 123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1212" name="Group 124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1220" name="Group 12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1224" name="Freeform 12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25" name="Freeform 12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21" name="Group 124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222" name="Freeform 12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23" name="Freeform 12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213" name="Group 123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1214" name="Group 124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1218" name="Freeform 12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19" name="Freeform 12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15" name="Group 123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216" name="Freeform 124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17" name="Freeform 12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179" name="Group 120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1180" name="Group 122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1196" name="Group 122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1204" name="Group 123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1208" name="Freeform 12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09" name="Freeform 123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205" name="Group 122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06" name="Freeform 12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07" name="Freeform 12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197" name="Group 122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1198" name="Group 122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202" name="Freeform 12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03" name="Freeform 12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199" name="Group 122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200" name="Freeform 12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201" name="Freeform 12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181" name="Group 120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1182" name="Group 121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1190" name="Group 121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1194" name="Freeform 12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195" name="Freeform 121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191" name="Group 12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192" name="Freeform 12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193" name="Freeform 12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183" name="Group 120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1184" name="Group 121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188" name="Freeform 12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189" name="Freeform 12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185" name="Group 12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186" name="Freeform 12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187" name="Freeform 12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169" name="Group 1196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1170" name="Rectangle 12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71" name="Rectangle 1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72" name="Rectangle 11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73" name="Rectangle 11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123" name="Group 1189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1163" name="Rectangle 1194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64" name="Rectangle 1193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165" name="Group 1190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1166" name="Rectangle 11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67" name="Rectangle 11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124" name="Group 1182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1157" name="Group 1185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1160" name="Rectangle 1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61" name="Rectangle 11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62" name="Rectangle 11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158" name="Rectangle 118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59" name="Rectangle 1183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125" name="Group 1151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1127" name="Group 116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1143" name="Group 11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151" name="Group 117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155" name="Freeform 11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56" name="Freeform 11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152" name="Group 11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1153" name="Freeform 117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54" name="Freeform 117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144" name="Group 11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1145" name="Group 11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1149" name="Freeform 11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50" name="Freeform 11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146" name="Group 116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1147" name="Freeform 11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48" name="Freeform 117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1128" name="Group 1152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1129" name="Group 116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137" name="Group 116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141" name="Freeform 11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42" name="Freeform 11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138" name="Group 11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1139" name="Freeform 11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40" name="Freeform 11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130" name="Group 115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1131" name="Group 115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1135" name="Freeform 11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36" name="Freeform 11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132" name="Group 115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133" name="Freeform 11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134" name="Freeform 11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1126" name="Freeform 1150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071" name="Group 1109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1083" name="Group 1145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1119" name="Rectangle 1148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20" name="Freeform 1147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21" name="Freeform 1146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084" name="Group 1138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1113" name="Freeform 1144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14" name="Freeform 1143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15" name="Freeform 1142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16" name="Freeform 1141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17" name="Freeform 1140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118" name="Freeform 1139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085" name="Group 1110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1086" name="Group 1133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1109" name="Freeform 1137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10" name="Freeform 1136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11" name="Freeform 1135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12" name="Freeform 1134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087" name="Group 1129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1106" name="Freeform 1132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7" name="Freeform 1131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8" name="Freeform 1130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088" name="Group 1122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1100" name="Freeform 1128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1" name="Freeform 1127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2" name="Freeform 1126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3" name="Freeform 1125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4" name="Freeform 1124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05" name="Freeform 1123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089" name="Group 1118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1097" name="Freeform 1121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8" name="Freeform 1120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9" name="Freeform 1119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090" name="Group 1111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1091" name="Freeform 1117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2" name="Freeform 1116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3" name="Freeform 1115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4" name="Freeform 1114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5" name="Freeform 1113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96" name="Freeform 1112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072" name="Group 1104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1079" name="Group 1106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1081" name="Freeform 1108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082" name="Rectangle 110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080" name="Freeform 1105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073" name="Group 1098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1074" name="Group 1100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1076" name="AutoShape 110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077" name="AutoShape 1102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078" name="AutoShape 1101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075" name="Rectangle 1099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1306" name="Line 1096"/>
            <p:cNvSpPr>
              <a:spLocks noChangeShapeType="1"/>
            </p:cNvSpPr>
            <p:nvPr/>
          </p:nvSpPr>
          <p:spPr bwMode="auto">
            <a:xfrm>
              <a:off x="5229225" y="1441450"/>
              <a:ext cx="1588" cy="166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07" name="Line 1095"/>
            <p:cNvSpPr>
              <a:spLocks noChangeShapeType="1"/>
            </p:cNvSpPr>
            <p:nvPr/>
          </p:nvSpPr>
          <p:spPr bwMode="auto">
            <a:xfrm>
              <a:off x="5991225" y="1441450"/>
              <a:ext cx="1588" cy="166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08" name="Line 1094"/>
            <p:cNvSpPr>
              <a:spLocks noChangeShapeType="1"/>
            </p:cNvSpPr>
            <p:nvPr/>
          </p:nvSpPr>
          <p:spPr bwMode="auto">
            <a:xfrm>
              <a:off x="5610225" y="1612900"/>
              <a:ext cx="1588" cy="165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09" name="Rectangle 1093"/>
            <p:cNvSpPr>
              <a:spLocks noChangeArrowheads="1"/>
            </p:cNvSpPr>
            <p:nvPr/>
          </p:nvSpPr>
          <p:spPr bwMode="auto">
            <a:xfrm>
              <a:off x="5178425" y="2000250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7.0.1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0" name="Oval 1092"/>
            <p:cNvSpPr>
              <a:spLocks noChangeArrowheads="1"/>
            </p:cNvSpPr>
            <p:nvPr/>
          </p:nvSpPr>
          <p:spPr bwMode="auto">
            <a:xfrm>
              <a:off x="4987925" y="1911350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1" name="Line 1091"/>
            <p:cNvSpPr>
              <a:spLocks noChangeShapeType="1"/>
            </p:cNvSpPr>
            <p:nvPr/>
          </p:nvSpPr>
          <p:spPr bwMode="auto">
            <a:xfrm>
              <a:off x="4848225" y="1600200"/>
              <a:ext cx="458788" cy="3429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2" name="Rectangle 1090"/>
            <p:cNvSpPr>
              <a:spLocks noChangeArrowheads="1"/>
            </p:cNvSpPr>
            <p:nvPr/>
          </p:nvSpPr>
          <p:spPr bwMode="auto">
            <a:xfrm>
              <a:off x="3400425" y="2124075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5.0.6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3" name="Oval 1089"/>
            <p:cNvSpPr>
              <a:spLocks noChangeArrowheads="1"/>
            </p:cNvSpPr>
            <p:nvPr/>
          </p:nvSpPr>
          <p:spPr bwMode="auto">
            <a:xfrm>
              <a:off x="3209925" y="2035175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4" name="Line 1088"/>
            <p:cNvSpPr>
              <a:spLocks noChangeShapeType="1"/>
            </p:cNvSpPr>
            <p:nvPr/>
          </p:nvSpPr>
          <p:spPr bwMode="auto">
            <a:xfrm flipH="1">
              <a:off x="4416425" y="1787525"/>
              <a:ext cx="166688" cy="3937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5" name="Rectangle 1087"/>
            <p:cNvSpPr>
              <a:spLocks noChangeArrowheads="1"/>
            </p:cNvSpPr>
            <p:nvPr/>
          </p:nvSpPr>
          <p:spPr bwMode="auto">
            <a:xfrm>
              <a:off x="1266825" y="3759200"/>
              <a:ext cx="533400" cy="6477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6" name="Rectangle 1086"/>
            <p:cNvSpPr>
              <a:spLocks noChangeArrowheads="1"/>
            </p:cNvSpPr>
            <p:nvPr/>
          </p:nvSpPr>
          <p:spPr bwMode="auto">
            <a:xfrm>
              <a:off x="4314825" y="3759200"/>
              <a:ext cx="533400" cy="64770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7" name="Line 1085"/>
            <p:cNvSpPr>
              <a:spLocks noChangeShapeType="1"/>
            </p:cNvSpPr>
            <p:nvPr/>
          </p:nvSpPr>
          <p:spPr bwMode="auto">
            <a:xfrm>
              <a:off x="1800225" y="4159250"/>
              <a:ext cx="25288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8" name="Rectangle 1084"/>
            <p:cNvSpPr>
              <a:spLocks noChangeArrowheads="1"/>
            </p:cNvSpPr>
            <p:nvPr/>
          </p:nvSpPr>
          <p:spPr bwMode="auto">
            <a:xfrm>
              <a:off x="1317625" y="3797300"/>
              <a:ext cx="4318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М3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9" name="Rectangle 1083"/>
            <p:cNvSpPr>
              <a:spLocks noChangeArrowheads="1"/>
            </p:cNvSpPr>
            <p:nvPr/>
          </p:nvSpPr>
          <p:spPr bwMode="auto">
            <a:xfrm>
              <a:off x="4365625" y="3797300"/>
              <a:ext cx="4318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М4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0" name="Line 1082"/>
            <p:cNvSpPr>
              <a:spLocks noChangeShapeType="1"/>
            </p:cNvSpPr>
            <p:nvPr/>
          </p:nvSpPr>
          <p:spPr bwMode="auto">
            <a:xfrm>
              <a:off x="1533525" y="4392613"/>
              <a:ext cx="1588" cy="7889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1" name="Line 1081"/>
            <p:cNvSpPr>
              <a:spLocks noChangeShapeType="1"/>
            </p:cNvSpPr>
            <p:nvPr/>
          </p:nvSpPr>
          <p:spPr bwMode="auto">
            <a:xfrm>
              <a:off x="4581525" y="4392613"/>
              <a:ext cx="1588" cy="7889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2" name="Line 1080"/>
            <p:cNvSpPr>
              <a:spLocks noChangeShapeType="1"/>
            </p:cNvSpPr>
            <p:nvPr/>
          </p:nvSpPr>
          <p:spPr bwMode="auto">
            <a:xfrm>
              <a:off x="1266825" y="4579938"/>
              <a:ext cx="2682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3" name="Line 1079"/>
            <p:cNvSpPr>
              <a:spLocks noChangeShapeType="1"/>
            </p:cNvSpPr>
            <p:nvPr/>
          </p:nvSpPr>
          <p:spPr bwMode="auto">
            <a:xfrm>
              <a:off x="1266825" y="4930775"/>
              <a:ext cx="268288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4" name="Line 1078"/>
            <p:cNvSpPr>
              <a:spLocks noChangeShapeType="1"/>
            </p:cNvSpPr>
            <p:nvPr/>
          </p:nvSpPr>
          <p:spPr bwMode="auto">
            <a:xfrm>
              <a:off x="1533525" y="4827588"/>
              <a:ext cx="2555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5" name="Line 1077"/>
            <p:cNvSpPr>
              <a:spLocks noChangeShapeType="1"/>
            </p:cNvSpPr>
            <p:nvPr/>
          </p:nvSpPr>
          <p:spPr bwMode="auto">
            <a:xfrm>
              <a:off x="4581525" y="4827588"/>
              <a:ext cx="2555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6" name="Line 1076"/>
            <p:cNvSpPr>
              <a:spLocks noChangeShapeType="1"/>
            </p:cNvSpPr>
            <p:nvPr/>
          </p:nvSpPr>
          <p:spPr bwMode="auto">
            <a:xfrm>
              <a:off x="4314825" y="4579938"/>
              <a:ext cx="2682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7" name="Line 1075"/>
            <p:cNvSpPr>
              <a:spLocks noChangeShapeType="1"/>
            </p:cNvSpPr>
            <p:nvPr/>
          </p:nvSpPr>
          <p:spPr bwMode="auto">
            <a:xfrm>
              <a:off x="4314825" y="4930775"/>
              <a:ext cx="268288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1328" name="Group 838"/>
            <p:cNvGrpSpPr>
              <a:grpSpLocks/>
            </p:cNvGrpSpPr>
            <p:nvPr/>
          </p:nvGrpSpPr>
          <p:grpSpPr bwMode="auto">
            <a:xfrm>
              <a:off x="998538" y="3140075"/>
              <a:ext cx="333375" cy="304800"/>
              <a:chOff x="0" y="0"/>
              <a:chExt cx="20000" cy="20000"/>
            </a:xfrm>
          </p:grpSpPr>
          <p:grpSp>
            <p:nvGrpSpPr>
              <p:cNvPr id="1329" name="Group 890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1381" name="Group 93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1427" name="Group 942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1433" name="Group 10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1561" name="Group 10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563" name="Rectangle 107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64" name="Freeform 10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1562" name="Freeform 10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1434" name="Group 9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1435" name="Group 100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499" name="Group 103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1531" name="Group 105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1547" name="Group 106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1555" name="Group 106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559" name="Freeform 10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60" name="Freeform 10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56" name="Group 10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1557" name="Freeform 10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58" name="Freeform 10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548" name="Group 105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1549" name="Group 10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553" name="Freeform 10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54" name="Freeform 10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50" name="Group 105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551" name="Freeform 10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52" name="Freeform 10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532" name="Group 104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1533" name="Group 104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1541" name="Group 105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1545" name="Freeform 10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46" name="Freeform 10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42" name="Group 10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1543" name="Freeform 10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44" name="Freeform 10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534" name="Group 104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1535" name="Group 104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539" name="Freeform 10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40" name="Freeform 10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36" name="Group 104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1537" name="Freeform 10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38" name="Freeform 10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500" name="Group 100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501" name="Group 10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1517" name="Group 103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1525" name="Group 10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1529" name="Freeform 10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30" name="Freeform 103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26" name="Group 103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1527" name="Freeform 10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28" name="Freeform 10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518" name="Group 102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1519" name="Group 102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523" name="Freeform 10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24" name="Freeform 10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20" name="Group 10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1521" name="Freeform 10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22" name="Freeform 10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502" name="Group 100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503" name="Group 101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511" name="Group 102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1515" name="Freeform 10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16" name="Freeform 10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12" name="Group 101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1513" name="Freeform 10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14" name="Freeform 10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504" name="Group 101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505" name="Group 10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509" name="Freeform 10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10" name="Freeform 10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506" name="Group 101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507" name="Freeform 10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508" name="Freeform 10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1436" name="Group 9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1437" name="Group 97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1469" name="Group 99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1485" name="Group 100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1493" name="Group 100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497" name="Freeform 10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98" name="Freeform 10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94" name="Group 100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95" name="Freeform 100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96" name="Freeform 10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486" name="Group 99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1487" name="Group 9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91" name="Freeform 99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92" name="Freeform 9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88" name="Group 99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1489" name="Freeform 99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90" name="Freeform 9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470" name="Group 97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1471" name="Group 98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1479" name="Group 98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1483" name="Freeform 9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84" name="Freeform 9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80" name="Group 98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481" name="Freeform 9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82" name="Freeform 9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472" name="Group 97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1473" name="Group 98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1477" name="Freeform 9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78" name="Freeform 9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74" name="Group 97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475" name="Freeform 98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76" name="Freeform 9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438" name="Group 94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1439" name="Group 96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1455" name="Group 96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1463" name="Group 97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1467" name="Freeform 9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68" name="Freeform 97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64" name="Group 97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65" name="Freeform 9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66" name="Freeform 97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456" name="Group 96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1457" name="Group 96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61" name="Freeform 9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62" name="Freeform 96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58" name="Group 96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459" name="Freeform 9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60" name="Freeform 9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440" name="Group 94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1441" name="Group 9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1449" name="Group 95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1453" name="Freeform 9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54" name="Freeform 9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50" name="Group 9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451" name="Freeform 9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52" name="Freeform 9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442" name="Group 94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1443" name="Group 95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447" name="Freeform 9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48" name="Freeform 95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444" name="Group 94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445" name="Freeform 9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446" name="Freeform 9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428" name="Group 937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1429" name="Rectangle 9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30" name="Rectangle 9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31" name="Rectangle 9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32" name="Rectangle 9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382" name="Group 930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1422" name="Rectangle 935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423" name="Rectangle 934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424" name="Group 931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1425" name="Rectangle 9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26" name="Rectangle 9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383" name="Group 923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1416" name="Group 926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1419" name="Rectangle 9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20" name="Rectangle 9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421" name="Rectangle 9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417" name="Rectangle 92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418" name="Rectangle 924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384" name="Group 892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1386" name="Group 908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1402" name="Group 9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410" name="Group 9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414" name="Freeform 9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415" name="Freeform 9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411" name="Group 91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1412" name="Freeform 9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413" name="Freeform 9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403" name="Group 9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1404" name="Group 9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1408" name="Freeform 9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409" name="Freeform 9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405" name="Group 9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1406" name="Freeform 9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407" name="Freeform 9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1387" name="Group 893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1388" name="Group 9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396" name="Group 90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400" name="Freeform 90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401" name="Freeform 9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397" name="Group 90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1398" name="Freeform 9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399" name="Freeform 9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389" name="Group 89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1390" name="Group 89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1394" name="Freeform 9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395" name="Freeform 89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391" name="Group 89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392" name="Freeform 8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393" name="Freeform 8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1385" name="Freeform 891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330" name="Group 850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1342" name="Group 886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1378" name="Rectangle 889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9" name="Freeform 888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80" name="Freeform 887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343" name="Group 879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1372" name="Freeform 88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3" name="Freeform 884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4" name="Freeform 883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5" name="Freeform 882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6" name="Freeform 881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77" name="Freeform 880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344" name="Group 851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1345" name="Group 874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1368" name="Freeform 878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9" name="Freeform 877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70" name="Freeform 876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71" name="Freeform 875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346" name="Group 870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1365" name="Freeform 873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6" name="Freeform 872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7" name="Freeform 871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347" name="Group 863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1359" name="Freeform 869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0" name="Freeform 868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1" name="Freeform 867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2" name="Freeform 866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3" name="Freeform 865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64" name="Freeform 864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348" name="Group 859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1356" name="Freeform 862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7" name="Freeform 861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8" name="Freeform 860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349" name="Group 852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1350" name="Freeform 858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1" name="Freeform 857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2" name="Freeform 856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3" name="Freeform 855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4" name="Freeform 854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355" name="Freeform 853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331" name="Group 845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1338" name="Group 847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1340" name="Freeform 849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41" name="Rectangle 8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339" name="Freeform 846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332" name="Group 839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1333" name="Group 841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1335" name="AutoShape 84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36" name="AutoShape 843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337" name="AutoShape 842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334" name="Rectangle 840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1565" name="Group 601"/>
            <p:cNvGrpSpPr>
              <a:grpSpLocks/>
            </p:cNvGrpSpPr>
            <p:nvPr/>
          </p:nvGrpSpPr>
          <p:grpSpPr bwMode="auto">
            <a:xfrm>
              <a:off x="1760538" y="2643188"/>
              <a:ext cx="333375" cy="304800"/>
              <a:chOff x="0" y="0"/>
              <a:chExt cx="20000" cy="20000"/>
            </a:xfrm>
          </p:grpSpPr>
          <p:grpSp>
            <p:nvGrpSpPr>
              <p:cNvPr id="1566" name="Group 653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1618" name="Group 69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1664" name="Group 70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1670" name="Group 8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1798" name="Group 83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800" name="Rectangle 83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01" name="Freeform 8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1799" name="Freeform 8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1671" name="Group 7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1672" name="Group 7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736" name="Group 80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1768" name="Group 81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1784" name="Group 8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1792" name="Group 83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796" name="Freeform 8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97" name="Freeform 8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93" name="Group 82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1794" name="Freeform 8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95" name="Freeform 8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85" name="Group 81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1786" name="Group 82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790" name="Freeform 8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91" name="Freeform 8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87" name="Group 8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788" name="Freeform 8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89" name="Freeform 8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769" name="Group 80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1770" name="Group 81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1778" name="Group 81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1782" name="Freeform 8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83" name="Freeform 8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79" name="Group 8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1780" name="Freeform 8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81" name="Freeform 8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71" name="Group 80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1772" name="Group 80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76" name="Freeform 8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77" name="Freeform 8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73" name="Group 8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1774" name="Freeform 8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75" name="Freeform 8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737" name="Group 77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738" name="Group 78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1754" name="Group 79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1762" name="Group 79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1766" name="Freeform 8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67" name="Freeform 8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63" name="Group 79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1764" name="Freeform 7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65" name="Freeform 7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55" name="Group 78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1756" name="Group 79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760" name="Freeform 7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61" name="Freeform 7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57" name="Group 78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1758" name="Freeform 7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59" name="Freeform 7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739" name="Group 77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740" name="Group 78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748" name="Group 78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1752" name="Freeform 7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53" name="Freeform 7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49" name="Group 78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1750" name="Freeform 7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51" name="Freeform 7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41" name="Group 77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742" name="Group 77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46" name="Freeform 7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47" name="Freeform 77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43" name="Group 77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744" name="Freeform 7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45" name="Freeform 7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1673" name="Group 70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1674" name="Group 73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1706" name="Group 75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1722" name="Group 76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1730" name="Group 76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734" name="Freeform 7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35" name="Freeform 76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31" name="Group 7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32" name="Freeform 76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33" name="Freeform 76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23" name="Group 75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1724" name="Group 76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28" name="Freeform 76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29" name="Freeform 7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25" name="Group 75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1726" name="Freeform 75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27" name="Freeform 7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707" name="Group 74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1708" name="Group 74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1716" name="Group 75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1720" name="Freeform 7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21" name="Freeform 7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17" name="Group 7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718" name="Freeform 7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19" name="Freeform 7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709" name="Group 74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1710" name="Group 74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1714" name="Freeform 7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15" name="Freeform 7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11" name="Group 74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712" name="Freeform 74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13" name="Freeform 7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675" name="Group 70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1676" name="Group 7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1692" name="Group 73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1700" name="Group 7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1704" name="Freeform 7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05" name="Freeform 73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701" name="Group 73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702" name="Freeform 7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703" name="Freeform 73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693" name="Group 72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1694" name="Group 72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698" name="Freeform 7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99" name="Freeform 73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695" name="Group 72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696" name="Freeform 7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97" name="Freeform 7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677" name="Group 70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1678" name="Group 71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1686" name="Group 72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1690" name="Freeform 7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91" name="Freeform 7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687" name="Group 71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688" name="Freeform 7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89" name="Freeform 7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679" name="Group 71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1680" name="Group 71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684" name="Freeform 7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85" name="Freeform 71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681" name="Group 71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682" name="Freeform 7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683" name="Freeform 7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665" name="Group 700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1666" name="Rectangle 7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67" name="Rectangle 7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68" name="Rectangle 7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69" name="Rectangle 7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619" name="Group 693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1659" name="Rectangle 698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60" name="Rectangle 697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661" name="Group 694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1662" name="Rectangle 6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63" name="Rectangle 6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620" name="Group 686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1653" name="Group 689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1656" name="Rectangle 6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57" name="Rectangle 6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58" name="Rectangle 6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654" name="Rectangle 68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55" name="Rectangle 687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621" name="Group 655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1623" name="Group 67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1639" name="Group 6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647" name="Group 68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651" name="Freeform 6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52" name="Freeform 68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648" name="Group 68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1649" name="Freeform 68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50" name="Freeform 6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640" name="Group 6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1641" name="Group 6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1645" name="Freeform 67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46" name="Freeform 67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642" name="Group 67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1643" name="Freeform 67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44" name="Freeform 6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1624" name="Group 656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1625" name="Group 6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633" name="Group 66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637" name="Freeform 67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38" name="Freeform 6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634" name="Group 66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1635" name="Freeform 66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36" name="Freeform 6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626" name="Group 65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1627" name="Group 6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1631" name="Freeform 6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32" name="Freeform 6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628" name="Group 65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629" name="Freeform 6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630" name="Freeform 6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1622" name="Freeform 654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567" name="Group 613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1579" name="Group 649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1615" name="Rectangle 652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6" name="Freeform 651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7" name="Freeform 650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580" name="Group 642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1609" name="Freeform 648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0" name="Freeform 647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1" name="Freeform 646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2" name="Freeform 645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3" name="Freeform 644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14" name="Freeform 643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581" name="Group 614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1582" name="Group 637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1605" name="Freeform 641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6" name="Freeform 640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7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8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83" name="Group 633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1602" name="Freeform 636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3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4" name="Freeform 634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84" name="Group 626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1596" name="Freeform 632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7" name="Freeform 631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8" name="Freeform 630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9" name="Freeform 629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0" name="Freeform 628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601" name="Freeform 627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85" name="Group 622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1593" name="Freeform 625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4" name="Freeform 624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5" name="Freeform 623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86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1587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88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89" name="Freeform 619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0" name="Freeform 618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1" name="Freeform 617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92" name="Freeform 616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568" name="Group 608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1575" name="Group 610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1577" name="Freeform 61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578" name="Rectangle 61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76" name="Freeform 609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569" name="Group 602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1570" name="Group 60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1572" name="AutoShape 60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573" name="AutoShape 606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574" name="AutoShape 605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71" name="Rectangle 603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1802" name="Group 364"/>
            <p:cNvGrpSpPr>
              <a:grpSpLocks/>
            </p:cNvGrpSpPr>
            <p:nvPr/>
          </p:nvGrpSpPr>
          <p:grpSpPr bwMode="auto">
            <a:xfrm>
              <a:off x="2141538" y="3635375"/>
              <a:ext cx="333375" cy="304800"/>
              <a:chOff x="0" y="0"/>
              <a:chExt cx="20000" cy="20000"/>
            </a:xfrm>
          </p:grpSpPr>
          <p:grpSp>
            <p:nvGrpSpPr>
              <p:cNvPr id="1803" name="Group 416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1855" name="Group 462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1901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1907" name="Group 5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2035" name="Group 59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2037" name="Rectangle 60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038" name="Freeform 59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2036" name="Freeform 5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1908" name="Group 4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1909" name="Group 5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1973" name="Group 56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2005" name="Group 58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2021" name="Group 58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2029" name="Group 5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033" name="Freeform 5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34" name="Freeform 5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30" name="Group 5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2031" name="Freeform 5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32" name="Freeform 5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022" name="Group 58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2023" name="Group 58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027" name="Freeform 5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28" name="Freeform 5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24" name="Group 58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025" name="Freeform 5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26" name="Freeform 5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006" name="Group 56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2007" name="Group 57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2015" name="Group 57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2019" name="Freeform 5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20" name="Freeform 5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16" name="Group 5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2017" name="Freeform 5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18" name="Freeform 5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008" name="Group 56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2009" name="Group 57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013" name="Freeform 5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14" name="Freeform 5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10" name="Group 5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2011" name="Freeform 5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12" name="Freeform 5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974" name="Group 53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1975" name="Group 55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1991" name="Group 55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1999" name="Group 56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2003" name="Freeform 5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04" name="Freeform 5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000" name="Group 55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2001" name="Freeform 5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002" name="Freeform 5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92" name="Group 55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1993" name="Group 5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1997" name="Freeform 5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98" name="Freeform 5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94" name="Group 55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1995" name="Freeform 5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96" name="Freeform 5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976" name="Group 53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1977" name="Group 54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1985" name="Group 54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1989" name="Freeform 5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90" name="Freeform 5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86" name="Group 54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1987" name="Freeform 5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88" name="Freeform 5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78" name="Group 53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1979" name="Group 54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83" name="Freeform 5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84" name="Freeform 54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80" name="Group 53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981" name="Freeform 5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82" name="Freeform 5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1910" name="Group 4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1911" name="Group 50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1943" name="Group 51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1959" name="Group 5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1967" name="Group 53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1971" name="Freeform 5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72" name="Freeform 53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68" name="Group 52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69" name="Freeform 52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70" name="Freeform 52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60" name="Group 51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1961" name="Group 52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65" name="Freeform 52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66" name="Freeform 5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62" name="Group 5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1963" name="Freeform 52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64" name="Freeform 52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944" name="Group 50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1945" name="Group 51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1953" name="Group 51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1957" name="Freeform 5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58" name="Freeform 5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54" name="Group 5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955" name="Freeform 51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56" name="Freeform 51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46" name="Group 50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1947" name="Group 50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1951" name="Freeform 51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52" name="Freeform 5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48" name="Group 5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949" name="Freeform 50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50" name="Freeform 50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1912" name="Group 47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1913" name="Group 48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1929" name="Group 49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1937" name="Group 49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1941" name="Freeform 5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42" name="Freeform 50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38" name="Group 49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39" name="Freeform 49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40" name="Freeform 49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30" name="Group 48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1931" name="Group 49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35" name="Freeform 4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36" name="Freeform 49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32" name="Group 48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933" name="Freeform 4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34" name="Freeform 49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914" name="Group 47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1915" name="Group 48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1923" name="Group 48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1927" name="Freeform 48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28" name="Freeform 4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24" name="Group 48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1925" name="Freeform 48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26" name="Freeform 48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1916" name="Group 47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1917" name="Group 47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1921" name="Freeform 4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22" name="Freeform 47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918" name="Group 47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1919" name="Freeform 4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1920" name="Freeform 47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1902" name="Group 463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1903" name="Rectangle 4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04" name="Rectangle 4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05" name="Rectangle 4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06" name="Rectangle 4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856" name="Group 456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1896" name="Rectangle 461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97" name="Rectangle 460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898" name="Group 457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1899" name="Rectangle 4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00" name="Rectangle 4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1857" name="Group 449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1890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1893" name="Rectangle 4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94" name="Rectangle 4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95" name="Rectangle 4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891" name="Rectangle 45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92" name="Rectangle 450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858" name="Group 418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1860" name="Group 43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1876" name="Group 44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884" name="Group 44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888" name="Freeform 4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89" name="Freeform 4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885" name="Group 44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1886" name="Freeform 4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87" name="Freeform 4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877" name="Group 4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1878" name="Group 43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1882" name="Freeform 4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83" name="Freeform 4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879" name="Group 43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1880" name="Freeform 4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81" name="Freeform 43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1861" name="Group 419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1862" name="Group 42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1870" name="Group 4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1874" name="Freeform 4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75" name="Freeform 4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871" name="Group 4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1872" name="Freeform 4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73" name="Freeform 4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1863" name="Group 4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1864" name="Group 42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1868" name="Freeform 4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69" name="Freeform 4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865" name="Group 42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1866" name="Freeform 4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867" name="Freeform 4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1859" name="Freeform 417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804" name="Group 376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1816" name="Group 412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1852" name="Rectangle 415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53" name="Freeform 414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54" name="Freeform 413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817" name="Group 405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1846" name="Freeform 411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47" name="Freeform 410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48" name="Freeform 409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49" name="Freeform 408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50" name="Freeform 407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51" name="Freeform 406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818" name="Group 377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1819" name="Group 400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1842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43" name="Freeform 403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44" name="Freeform 402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45" name="Freeform 401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820" name="Group 396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1839" name="Freeform 399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40" name="Freeform 398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41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821" name="Group 389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1833" name="Freeform 395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4" name="Freeform 394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5" name="Freeform 393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6" name="Freeform 392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7" name="Freeform 391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8" name="Freeform 390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822" name="Group 385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1830" name="Freeform 388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1" name="Freeform 387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32" name="Freeform 386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823" name="Group 378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1824" name="Freeform 384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25" name="Freeform 383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26" name="Freeform 382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27" name="Freeform 381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28" name="Freeform 380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829" name="Freeform 379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805" name="Group 371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1812" name="Group 373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1814" name="Freeform 37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15" name="Rectangle 37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813" name="Freeform 372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806" name="Group 365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1807" name="Group 36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1809" name="AutoShape 37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10" name="AutoShape 369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811" name="AutoShape 368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180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2039" name="Group 127"/>
            <p:cNvGrpSpPr>
              <a:grpSpLocks/>
            </p:cNvGrpSpPr>
            <p:nvPr/>
          </p:nvGrpSpPr>
          <p:grpSpPr bwMode="auto">
            <a:xfrm>
              <a:off x="4808538" y="2395538"/>
              <a:ext cx="333375" cy="304800"/>
              <a:chOff x="0" y="0"/>
              <a:chExt cx="20000" cy="20000"/>
            </a:xfrm>
          </p:grpSpPr>
          <p:grpSp>
            <p:nvGrpSpPr>
              <p:cNvPr id="2040" name="Group 179"/>
              <p:cNvGrpSpPr>
                <a:grpSpLocks/>
              </p:cNvGrpSpPr>
              <p:nvPr/>
            </p:nvGrpSpPr>
            <p:grpSpPr bwMode="auto">
              <a:xfrm>
                <a:off x="3855" y="10603"/>
                <a:ext cx="12748" cy="6320"/>
                <a:chOff x="0" y="0"/>
                <a:chExt cx="20000" cy="20000"/>
              </a:xfrm>
            </p:grpSpPr>
            <p:grpSp>
              <p:nvGrpSpPr>
                <p:cNvPr id="2092" name="Group 22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grpSp>
                <p:nvGrpSpPr>
                  <p:cNvPr id="2138" name="Group 23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20000" cy="20000"/>
                    <a:chOff x="0" y="0"/>
                    <a:chExt cx="20000" cy="20000"/>
                  </a:xfrm>
                </p:grpSpPr>
                <p:grpSp>
                  <p:nvGrpSpPr>
                    <p:cNvPr id="2144" name="Group 3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20000" cy="20000"/>
                      <a:chOff x="0" y="0"/>
                      <a:chExt cx="20000" cy="20000"/>
                    </a:xfrm>
                  </p:grpSpPr>
                  <p:grpSp>
                    <p:nvGrpSpPr>
                      <p:cNvPr id="2272" name="Group 36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20000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2274" name="Rectangle 36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0" y="4737"/>
                          <a:ext cx="19940" cy="15263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275" name="Freeform 3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" y="0"/>
                          <a:ext cx="19940" cy="4604"/>
                        </a:xfrm>
                        <a:custGeom>
                          <a:avLst/>
                          <a:gdLst>
                            <a:gd name="T0" fmla="*/ 0 w 20000"/>
                            <a:gd name="T1" fmla="*/ 19429 h 20000"/>
                            <a:gd name="T2" fmla="*/ 19940 w 20000"/>
                            <a:gd name="T3" fmla="*/ 19429 h 20000"/>
                            <a:gd name="T4" fmla="*/ 18078 w 20000"/>
                            <a:gd name="T5" fmla="*/ 0 h 20000"/>
                            <a:gd name="T6" fmla="*/ 2102 w 20000"/>
                            <a:gd name="T7" fmla="*/ 0 h 20000"/>
                            <a:gd name="T8" fmla="*/ 0 w 20000"/>
                            <a:gd name="T9" fmla="*/ 19429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19429"/>
                              </a:moveTo>
                              <a:lnTo>
                                <a:pt x="19940" y="19429"/>
                              </a:lnTo>
                              <a:lnTo>
                                <a:pt x="18078" y="0"/>
                              </a:lnTo>
                              <a:lnTo>
                                <a:pt x="2102" y="0"/>
                              </a:lnTo>
                              <a:lnTo>
                                <a:pt x="0" y="1942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C0C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sp>
                    <p:nvSpPr>
                      <p:cNvPr id="2273" name="Freeform 36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" y="3816"/>
                        <a:ext cx="19341" cy="263"/>
                      </a:xfrm>
                      <a:custGeom>
                        <a:avLst/>
                        <a:gdLst>
                          <a:gd name="T0" fmla="*/ 0 w 20000"/>
                          <a:gd name="T1" fmla="*/ 0 h 20000"/>
                          <a:gd name="T2" fmla="*/ 19938 w 20000"/>
                          <a:gd name="T3" fmla="*/ 10000 h 2000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000" h="20000">
                            <a:moveTo>
                              <a:pt x="0" y="0"/>
                            </a:moveTo>
                            <a:lnTo>
                              <a:pt x="19938" y="10000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grpSp>
                  <p:nvGrpSpPr>
                    <p:cNvPr id="2145" name="Group 2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8" y="15921"/>
                      <a:ext cx="18743" cy="3421"/>
                      <a:chOff x="0" y="0"/>
                      <a:chExt cx="19995" cy="20000"/>
                    </a:xfrm>
                  </p:grpSpPr>
                  <p:grpSp>
                    <p:nvGrpSpPr>
                      <p:cNvPr id="2146" name="Group 29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9901" cy="20000"/>
                        <a:chOff x="0" y="0"/>
                        <a:chExt cx="20006" cy="20000"/>
                      </a:xfrm>
                    </p:grpSpPr>
                    <p:grpSp>
                      <p:nvGrpSpPr>
                        <p:cNvPr id="2210" name="Group 32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778"/>
                          <a:ext cx="9811" cy="19222"/>
                          <a:chOff x="0" y="0"/>
                          <a:chExt cx="20002" cy="20000"/>
                        </a:xfrm>
                      </p:grpSpPr>
                      <p:grpSp>
                        <p:nvGrpSpPr>
                          <p:cNvPr id="2242" name="Group 34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745" cy="20000"/>
                            <a:chOff x="0" y="0"/>
                            <a:chExt cx="20008" cy="20000"/>
                          </a:xfrm>
                        </p:grpSpPr>
                        <p:grpSp>
                          <p:nvGrpSpPr>
                            <p:cNvPr id="2258" name="Group 3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188" cy="20000"/>
                              <a:chOff x="0" y="0"/>
                              <a:chExt cx="20015" cy="20000"/>
                            </a:xfrm>
                          </p:grpSpPr>
                          <p:grpSp>
                            <p:nvGrpSpPr>
                              <p:cNvPr id="2266" name="Group 35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252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270" name="Freeform 35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71" name="Freeform 3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27" y="0"/>
                                  <a:ext cx="85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67" name="Group 3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96" y="0"/>
                                <a:ext cx="9419" cy="20000"/>
                                <a:chOff x="0" y="0"/>
                                <a:chExt cx="20018" cy="20000"/>
                              </a:xfrm>
                            </p:grpSpPr>
                            <p:sp>
                              <p:nvSpPr>
                                <p:cNvPr id="2268" name="Freeform 35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69" name="Freeform 3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7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59" name="Group 345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12" y="0"/>
                              <a:ext cx="9196" cy="20000"/>
                              <a:chOff x="0" y="0"/>
                              <a:chExt cx="20002" cy="20000"/>
                            </a:xfrm>
                          </p:grpSpPr>
                          <p:grpSp>
                            <p:nvGrpSpPr>
                              <p:cNvPr id="2260" name="Group 3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05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264" name="Freeform 35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65" name="Freeform 35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7" y="0"/>
                                  <a:ext cx="747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61" name="Group 34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580" y="0"/>
                                <a:ext cx="94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262" name="Freeform 3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63" name="Freeform 34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243" name="Group 32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67" y="0"/>
                            <a:ext cx="9735" cy="20000"/>
                            <a:chOff x="-4" y="0"/>
                            <a:chExt cx="19988" cy="20000"/>
                          </a:xfrm>
                        </p:grpSpPr>
                        <p:grpSp>
                          <p:nvGrpSpPr>
                            <p:cNvPr id="2244" name="Group 33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728" cy="20000"/>
                              <a:chOff x="-8" y="0"/>
                              <a:chExt cx="19992" cy="20000"/>
                            </a:xfrm>
                          </p:grpSpPr>
                          <p:grpSp>
                            <p:nvGrpSpPr>
                              <p:cNvPr id="2252" name="Group 34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0" cy="20000"/>
                                <a:chOff x="-18" y="0"/>
                                <a:chExt cx="20013" cy="20000"/>
                              </a:xfrm>
                            </p:grpSpPr>
                            <p:sp>
                              <p:nvSpPr>
                                <p:cNvPr id="2256" name="Freeform 34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57" name="Freeform 3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53" name="Group 33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8" y="0"/>
                                <a:ext cx="8886" cy="20000"/>
                                <a:chOff x="-18" y="0"/>
                                <a:chExt cx="20017" cy="20000"/>
                              </a:xfrm>
                            </p:grpSpPr>
                            <p:sp>
                              <p:nvSpPr>
                                <p:cNvPr id="2254" name="Freeform 34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18" y="0"/>
                                  <a:ext cx="748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55" name="Freeform 3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4" y="0"/>
                                  <a:ext cx="755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45" name="Group 33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796" y="0"/>
                              <a:ext cx="9188" cy="20000"/>
                              <a:chOff x="-9" y="0"/>
                              <a:chExt cx="20011" cy="20000"/>
                            </a:xfrm>
                          </p:grpSpPr>
                          <p:grpSp>
                            <p:nvGrpSpPr>
                              <p:cNvPr id="2246" name="Group 33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9" y="0"/>
                                <a:ext cx="9435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250" name="Freeform 33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51" name="Freeform 33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3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47" name="Group 33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769" y="0"/>
                                <a:ext cx="8233" cy="20000"/>
                                <a:chOff x="-2" y="0"/>
                                <a:chExt cx="20002" cy="20000"/>
                              </a:xfrm>
                            </p:grpSpPr>
                            <p:sp>
                              <p:nvSpPr>
                                <p:cNvPr id="2248" name="Freeform 33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" y="0"/>
                                  <a:ext cx="855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49" name="Freeform 33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51" y="0"/>
                                  <a:ext cx="8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2211" name="Group 29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0067" y="0"/>
                          <a:ext cx="9939" cy="19240"/>
                          <a:chOff x="-2" y="0"/>
                          <a:chExt cx="20003" cy="20000"/>
                        </a:xfrm>
                      </p:grpSpPr>
                      <p:grpSp>
                        <p:nvGrpSpPr>
                          <p:cNvPr id="2212" name="Group 31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-2" y="0"/>
                            <a:ext cx="9878" cy="20000"/>
                            <a:chOff x="-4" y="0"/>
                            <a:chExt cx="20007" cy="20000"/>
                          </a:xfrm>
                        </p:grpSpPr>
                        <p:grpSp>
                          <p:nvGrpSpPr>
                            <p:cNvPr id="2228" name="Group 32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4" y="0"/>
                              <a:ext cx="9475" cy="20000"/>
                              <a:chOff x="-8" y="0"/>
                              <a:chExt cx="20018" cy="20000"/>
                            </a:xfrm>
                          </p:grpSpPr>
                          <p:grpSp>
                            <p:nvGrpSpPr>
                              <p:cNvPr id="2236" name="Group 32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913" cy="20000"/>
                                <a:chOff x="0" y="0"/>
                                <a:chExt cx="20010" cy="20000"/>
                              </a:xfrm>
                            </p:grpSpPr>
                            <p:sp>
                              <p:nvSpPr>
                                <p:cNvPr id="2240" name="Freeform 32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4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41" name="Freeform 32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7" y="0"/>
                                  <a:ext cx="750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37" name="Group 32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0" y="0"/>
                                <a:ext cx="7780" cy="20000"/>
                                <a:chOff x="0" y="0"/>
                                <a:chExt cx="20013" cy="20000"/>
                              </a:xfrm>
                            </p:grpSpPr>
                            <p:sp>
                              <p:nvSpPr>
                                <p:cNvPr id="2238" name="Freeform 32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4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39" name="Freeform 32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2" y="0"/>
                                  <a:ext cx="8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29" name="Group 31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30" y="0"/>
                              <a:ext cx="9473" cy="20000"/>
                              <a:chOff x="-8" y="0"/>
                              <a:chExt cx="20005" cy="20000"/>
                            </a:xfrm>
                          </p:grpSpPr>
                          <p:grpSp>
                            <p:nvGrpSpPr>
                              <p:cNvPr id="2230" name="Group 31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8876" cy="20000"/>
                                <a:chOff x="0" y="0"/>
                                <a:chExt cx="20003" cy="20000"/>
                              </a:xfrm>
                            </p:grpSpPr>
                            <p:sp>
                              <p:nvSpPr>
                                <p:cNvPr id="2234" name="Freeform 32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35" name="Freeform 31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50" y="0"/>
                                  <a:ext cx="745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31" name="Group 31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87" y="0"/>
                                <a:ext cx="8910" cy="20000"/>
                                <a:chOff x="-20" y="0"/>
                                <a:chExt cx="20020" cy="20000"/>
                              </a:xfrm>
                            </p:grpSpPr>
                            <p:sp>
                              <p:nvSpPr>
                                <p:cNvPr id="2232" name="Freeform 31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20" y="0"/>
                                  <a:ext cx="750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33" name="Freeform 31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55" y="0"/>
                                  <a:ext cx="754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213" name="Group 29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31" y="0"/>
                            <a:ext cx="9870" cy="20000"/>
                            <a:chOff x="-2" y="0"/>
                            <a:chExt cx="19993" cy="20000"/>
                          </a:xfrm>
                        </p:grpSpPr>
                        <p:grpSp>
                          <p:nvGrpSpPr>
                            <p:cNvPr id="2214" name="Group 30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-2" y="0"/>
                              <a:ext cx="9474" cy="20000"/>
                              <a:chOff x="-4" y="0"/>
                              <a:chExt cx="19996" cy="20000"/>
                            </a:xfrm>
                          </p:grpSpPr>
                          <p:grpSp>
                            <p:nvGrpSpPr>
                              <p:cNvPr id="2222" name="Group 31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4" y="0"/>
                                <a:ext cx="9983" cy="20000"/>
                                <a:chOff x="-8" y="0"/>
                                <a:chExt cx="20005" cy="20000"/>
                              </a:xfrm>
                            </p:grpSpPr>
                            <p:sp>
                              <p:nvSpPr>
                                <p:cNvPr id="2226" name="Freeform 31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-8" y="0"/>
                                  <a:ext cx="665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27" name="Freeform 31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74" y="0"/>
                                  <a:ext cx="6623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23" name="Group 3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27" y="0"/>
                                <a:ext cx="7765" cy="20000"/>
                                <a:chOff x="10" y="0"/>
                                <a:chExt cx="19981" cy="20000"/>
                              </a:xfrm>
                            </p:grpSpPr>
                            <p:sp>
                              <p:nvSpPr>
                                <p:cNvPr id="2224" name="Freeform 30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0" y="0"/>
                                  <a:ext cx="85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25" name="Freeform 30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09" y="0"/>
                                  <a:ext cx="858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215" name="Group 29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15" y="0"/>
                              <a:ext cx="9476" cy="20000"/>
                              <a:chOff x="-8" y="0"/>
                              <a:chExt cx="20012" cy="20000"/>
                            </a:xfrm>
                          </p:grpSpPr>
                          <p:grpSp>
                            <p:nvGrpSpPr>
                              <p:cNvPr id="2216" name="Group 30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-8" y="0"/>
                                <a:ext cx="10023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220" name="Freeform 30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8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21" name="Freeform 30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4" y="0"/>
                                  <a:ext cx="666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17" name="Group 30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2218" name="Freeform 30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19" name="Freeform 30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0" y="0"/>
                                  <a:ext cx="749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  <p:grpSp>
                    <p:nvGrpSpPr>
                      <p:cNvPr id="2147" name="Group 2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0" y="0"/>
                        <a:ext cx="9965" cy="19240"/>
                        <a:chOff x="0" y="0"/>
                        <a:chExt cx="19993" cy="20000"/>
                      </a:xfrm>
                    </p:grpSpPr>
                    <p:grpSp>
                      <p:nvGrpSpPr>
                        <p:cNvPr id="2148" name="Group 26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9869" cy="20000"/>
                          <a:chOff x="0" y="0"/>
                          <a:chExt cx="20000" cy="20000"/>
                        </a:xfrm>
                      </p:grpSpPr>
                      <p:grpSp>
                        <p:nvGrpSpPr>
                          <p:cNvPr id="2180" name="Group 28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9608" cy="20000"/>
                            <a:chOff x="0" y="0"/>
                            <a:chExt cx="19997" cy="20000"/>
                          </a:xfrm>
                        </p:grpSpPr>
                        <p:grpSp>
                          <p:nvGrpSpPr>
                            <p:cNvPr id="2196" name="Group 289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730" cy="20000"/>
                              <a:chOff x="0" y="0"/>
                              <a:chExt cx="19996" cy="20000"/>
                            </a:xfrm>
                          </p:grpSpPr>
                          <p:grpSp>
                            <p:nvGrpSpPr>
                              <p:cNvPr id="2204" name="Group 2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4" cy="20000"/>
                                <a:chOff x="0" y="0"/>
                                <a:chExt cx="19990" cy="20000"/>
                              </a:xfrm>
                            </p:grpSpPr>
                            <p:sp>
                              <p:nvSpPr>
                                <p:cNvPr id="2208" name="Freeform 29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09" name="Freeform 29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2" y="0"/>
                                  <a:ext cx="746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205" name="Group 29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5" y="0"/>
                                <a:ext cx="8901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206" name="Freeform 29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6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07" name="Freeform 29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197" name="Group 28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806" y="0"/>
                              <a:ext cx="9191" cy="20000"/>
                              <a:chOff x="0" y="0"/>
                              <a:chExt cx="20014" cy="20000"/>
                            </a:xfrm>
                          </p:grpSpPr>
                          <p:grpSp>
                            <p:nvGrpSpPr>
                              <p:cNvPr id="2198" name="Group 28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941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202" name="Freeform 28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5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03" name="Freeform 28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9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99" name="Group 28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0618" y="0"/>
                                <a:ext cx="9396" cy="20000"/>
                                <a:chOff x="28" y="0"/>
                                <a:chExt cx="19970" cy="20000"/>
                              </a:xfrm>
                            </p:grpSpPr>
                            <p:sp>
                              <p:nvSpPr>
                                <p:cNvPr id="2200" name="Freeform 28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28" y="0"/>
                                  <a:ext cx="747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201" name="Freeform 28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87" y="0"/>
                                  <a:ext cx="751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181" name="Group 26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129" y="0"/>
                            <a:ext cx="9871" cy="20000"/>
                            <a:chOff x="0" y="0"/>
                            <a:chExt cx="19993" cy="20000"/>
                          </a:xfrm>
                        </p:grpSpPr>
                        <p:grpSp>
                          <p:nvGrpSpPr>
                            <p:cNvPr id="2182" name="Group 27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1" cy="20000"/>
                              <a:chOff x="0" y="0"/>
                              <a:chExt cx="19995" cy="20000"/>
                            </a:xfrm>
                          </p:grpSpPr>
                          <p:grpSp>
                            <p:nvGrpSpPr>
                              <p:cNvPr id="2190" name="Group 27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08" cy="20000"/>
                                <a:chOff x="0" y="0"/>
                                <a:chExt cx="19996" cy="20000"/>
                              </a:xfrm>
                            </p:grpSpPr>
                            <p:sp>
                              <p:nvSpPr>
                                <p:cNvPr id="2194" name="Freeform 28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95" name="Freeform 27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2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91" name="Group 2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1" y="0"/>
                                <a:ext cx="8874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2192" name="Freeform 27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93" name="Freeform 27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3" y="0"/>
                                  <a:ext cx="748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183" name="Group 26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4" y="0"/>
                              <a:ext cx="9469" cy="20000"/>
                              <a:chOff x="0" y="0"/>
                              <a:chExt cx="19998" cy="20000"/>
                            </a:xfrm>
                          </p:grpSpPr>
                          <p:grpSp>
                            <p:nvGrpSpPr>
                              <p:cNvPr id="2184" name="Group 271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5" cy="20000"/>
                                <a:chOff x="0" y="0"/>
                                <a:chExt cx="19997" cy="20000"/>
                              </a:xfrm>
                            </p:grpSpPr>
                            <p:sp>
                              <p:nvSpPr>
                                <p:cNvPr id="2188" name="Freeform 27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89" name="Freeform 27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48" y="0"/>
                                  <a:ext cx="7549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85" name="Group 26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096" y="0"/>
                                <a:ext cx="890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186" name="Freeform 27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87" name="Freeform 26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02" y="0"/>
                                  <a:ext cx="749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  <p:grpSp>
                      <p:nvGrpSpPr>
                        <p:cNvPr id="2149" name="Group 23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998" y="0"/>
                          <a:ext cx="9995" cy="20000"/>
                          <a:chOff x="2" y="0"/>
                          <a:chExt cx="19990" cy="20000"/>
                        </a:xfrm>
                      </p:grpSpPr>
                      <p:grpSp>
                        <p:nvGrpSpPr>
                          <p:cNvPr id="2150" name="Group 25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" y="0"/>
                            <a:ext cx="9734" cy="20000"/>
                            <a:chOff x="0" y="0"/>
                            <a:chExt cx="19996" cy="20000"/>
                          </a:xfrm>
                        </p:grpSpPr>
                        <p:grpSp>
                          <p:nvGrpSpPr>
                            <p:cNvPr id="2166" name="Group 25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996" cy="20000"/>
                              <a:chOff x="0" y="0"/>
                              <a:chExt cx="19997" cy="20000"/>
                            </a:xfrm>
                          </p:grpSpPr>
                          <p:grpSp>
                            <p:nvGrpSpPr>
                              <p:cNvPr id="2174" name="Group 26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408" cy="20000"/>
                                <a:chOff x="19" y="0"/>
                                <a:chExt cx="19976" cy="20000"/>
                              </a:xfrm>
                            </p:grpSpPr>
                            <p:sp>
                              <p:nvSpPr>
                                <p:cNvPr id="2178" name="Freeform 26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9" y="0"/>
                                  <a:ext cx="993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79" name="Freeform 26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94" y="0"/>
                                  <a:ext cx="750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75" name="Group 25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589" y="0"/>
                                <a:ext cx="8408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176" name="Freeform 26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4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77" name="Freeform 260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74" y="0"/>
                                  <a:ext cx="7527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167" name="Group 251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6" y="0"/>
                              <a:ext cx="9470" cy="20000"/>
                              <a:chOff x="8" y="0"/>
                              <a:chExt cx="19994" cy="20000"/>
                            </a:xfrm>
                          </p:grpSpPr>
                          <p:grpSp>
                            <p:nvGrpSpPr>
                              <p:cNvPr id="2168" name="Group 25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8" y="0"/>
                                <a:ext cx="8874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172" name="Freeform 257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52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73" name="Freeform 25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16" y="0"/>
                                  <a:ext cx="748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69" name="Group 25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1128" y="0"/>
                                <a:ext cx="8874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170" name="Freeform 254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9950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71" name="Freeform 253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28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2151" name="Group 23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0250" y="0"/>
                            <a:ext cx="9742" cy="20000"/>
                            <a:chOff x="0" y="0"/>
                            <a:chExt cx="20002" cy="20000"/>
                          </a:xfrm>
                        </p:grpSpPr>
                        <p:grpSp>
                          <p:nvGrpSpPr>
                            <p:cNvPr id="2152" name="Group 24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9465" cy="20000"/>
                              <a:chOff x="0" y="0"/>
                              <a:chExt cx="20001" cy="20000"/>
                            </a:xfrm>
                          </p:grpSpPr>
                          <p:grpSp>
                            <p:nvGrpSpPr>
                              <p:cNvPr id="2160" name="Group 24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911" cy="20000"/>
                                <a:chOff x="0" y="0"/>
                                <a:chExt cx="19998" cy="20000"/>
                              </a:xfrm>
                            </p:grpSpPr>
                            <p:sp>
                              <p:nvSpPr>
                                <p:cNvPr id="2164" name="Freeform 24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98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65" name="Freeform 24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464" y="0"/>
                                  <a:ext cx="753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61" name="Group 24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235" y="0"/>
                                <a:ext cx="7766" cy="20000"/>
                                <a:chOff x="0" y="0"/>
                                <a:chExt cx="20000" cy="20000"/>
                              </a:xfrm>
                            </p:grpSpPr>
                            <p:sp>
                              <p:nvSpPr>
                                <p:cNvPr id="2162" name="Freeform 246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60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63" name="Freeform 245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1468" y="0"/>
                                  <a:ext cx="8532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  <p:grpSp>
                          <p:nvGrpSpPr>
                            <p:cNvPr id="2153" name="Group 23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0529" y="0"/>
                              <a:ext cx="9473" cy="20000"/>
                              <a:chOff x="0" y="0"/>
                              <a:chExt cx="19999" cy="20000"/>
                            </a:xfrm>
                          </p:grpSpPr>
                          <p:grpSp>
                            <p:nvGrpSpPr>
                              <p:cNvPr id="2154" name="Group 24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8886" cy="20000"/>
                                <a:chOff x="0" y="0"/>
                                <a:chExt cx="20001" cy="20000"/>
                              </a:xfrm>
                            </p:grpSpPr>
                            <p:sp>
                              <p:nvSpPr>
                                <p:cNvPr id="2158" name="Freeform 242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7475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59" name="Freeform 241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2530" y="0"/>
                                  <a:ext cx="747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grpSp>
                            <p:nvGrpSpPr>
                              <p:cNvPr id="2155" name="Group 23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9977" y="0"/>
                                <a:ext cx="10022" cy="20000"/>
                                <a:chOff x="0" y="0"/>
                                <a:chExt cx="19999" cy="20000"/>
                              </a:xfrm>
                            </p:grpSpPr>
                            <p:sp>
                              <p:nvSpPr>
                                <p:cNvPr id="2156" name="Freeform 239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0" y="0"/>
                                  <a:ext cx="8894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5000 w 20000"/>
                                    <a:gd name="T3" fmla="*/ 0 h 20000"/>
                                    <a:gd name="T4" fmla="*/ 15000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5000" y="0"/>
                                      </a:lnTo>
                                      <a:lnTo>
                                        <a:pt x="15000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2157" name="Freeform 238"/>
                                <p:cNvSpPr>
                                  <a:spLocks/>
                                </p:cNvSpPr>
                                <p:nvPr/>
                              </p:nvSpPr>
                              <p:spPr bwMode="auto">
                                <a:xfrm>
                                  <a:off x="13338" y="0"/>
                                  <a:ext cx="6661" cy="20000"/>
                                </a:xfrm>
                                <a:custGeom>
                                  <a:avLst/>
                                  <a:gdLst>
                                    <a:gd name="T0" fmla="*/ 0 w 20000"/>
                                    <a:gd name="T1" fmla="*/ 0 h 20000"/>
                                    <a:gd name="T2" fmla="*/ 13333 w 20000"/>
                                    <a:gd name="T3" fmla="*/ 0 h 20000"/>
                                    <a:gd name="T4" fmla="*/ 13333 w 20000"/>
                                    <a:gd name="T5" fmla="*/ 19200 h 20000"/>
                                    <a:gd name="T6" fmla="*/ 0 w 20000"/>
                                    <a:gd name="T7" fmla="*/ 19200 h 20000"/>
                                    <a:gd name="T8" fmla="*/ 0 w 20000"/>
                                    <a:gd name="T9" fmla="*/ 0 h 200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0000" h="20000">
                                      <a:moveTo>
                                        <a:pt x="0" y="0"/>
                                      </a:moveTo>
                                      <a:lnTo>
                                        <a:pt x="13333" y="0"/>
                                      </a:lnTo>
                                      <a:lnTo>
                                        <a:pt x="13333" y="19200"/>
                                      </a:lnTo>
                                      <a:lnTo>
                                        <a:pt x="0" y="1920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635">
                                      <a:solidFill>
                                        <a:srgbClr val="FFFFFF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</p:grpSp>
                      </p:grpSp>
                    </p:grpSp>
                  </p:grpSp>
                </p:grpSp>
              </p:grpSp>
              <p:grpSp>
                <p:nvGrpSpPr>
                  <p:cNvPr id="2139" name="Group 226"/>
                  <p:cNvGrpSpPr>
                    <a:grpSpLocks/>
                  </p:cNvGrpSpPr>
                  <p:nvPr/>
                </p:nvGrpSpPr>
                <p:grpSpPr bwMode="auto">
                  <a:xfrm>
                    <a:off x="540" y="5788"/>
                    <a:ext cx="18920" cy="7766"/>
                    <a:chOff x="0" y="0"/>
                    <a:chExt cx="19999" cy="20000"/>
                  </a:xfrm>
                </p:grpSpPr>
                <p:sp>
                  <p:nvSpPr>
                    <p:cNvPr id="2140" name="Rectangle 2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442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41" name="Rectangle 2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7" y="0"/>
                      <a:ext cx="6139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42" name="Rectangle 2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43" y="0"/>
                      <a:ext cx="6646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43" name="Rectangle 2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089" y="0"/>
                      <a:ext cx="2910" cy="20000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2093" name="Group 219"/>
                <p:cNvGrpSpPr>
                  <a:grpSpLocks/>
                </p:cNvGrpSpPr>
                <p:nvPr/>
              </p:nvGrpSpPr>
              <p:grpSpPr bwMode="auto">
                <a:xfrm>
                  <a:off x="16945" y="6712"/>
                  <a:ext cx="1918" cy="3813"/>
                  <a:chOff x="-1" y="0"/>
                  <a:chExt cx="20001" cy="20000"/>
                </a:xfrm>
              </p:grpSpPr>
              <p:sp>
                <p:nvSpPr>
                  <p:cNvPr id="2133" name="Rectangle 224"/>
                  <p:cNvSpPr>
                    <a:spLocks noChangeArrowheads="1"/>
                  </p:cNvSpPr>
                  <p:nvPr/>
                </p:nvSpPr>
                <p:spPr bwMode="auto">
                  <a:xfrm>
                    <a:off x="9374" y="0"/>
                    <a:ext cx="10626" cy="20000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134" name="Rectangle 223"/>
                  <p:cNvSpPr>
                    <a:spLocks noChangeArrowheads="1"/>
                  </p:cNvSpPr>
                  <p:nvPr/>
                </p:nvSpPr>
                <p:spPr bwMode="auto">
                  <a:xfrm>
                    <a:off x="10625" y="6210"/>
                    <a:ext cx="8113" cy="3452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2135" name="Group 220"/>
                  <p:cNvGrpSpPr>
                    <a:grpSpLocks/>
                  </p:cNvGrpSpPr>
                  <p:nvPr/>
                </p:nvGrpSpPr>
                <p:grpSpPr bwMode="auto">
                  <a:xfrm>
                    <a:off x="-1" y="2056"/>
                    <a:ext cx="4390" cy="13113"/>
                    <a:chOff x="0" y="0"/>
                    <a:chExt cx="20000" cy="20001"/>
                  </a:xfrm>
                </p:grpSpPr>
                <p:sp>
                  <p:nvSpPr>
                    <p:cNvPr id="2136" name="Rectangle 2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20000" cy="3168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37" name="Rectangle 2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16865"/>
                      <a:ext cx="20000" cy="3136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grpSp>
              <p:nvGrpSpPr>
                <p:cNvPr id="2094" name="Group 212"/>
                <p:cNvGrpSpPr>
                  <a:grpSpLocks/>
                </p:cNvGrpSpPr>
                <p:nvPr/>
              </p:nvGrpSpPr>
              <p:grpSpPr bwMode="auto">
                <a:xfrm>
                  <a:off x="4851" y="6975"/>
                  <a:ext cx="5268" cy="5129"/>
                  <a:chOff x="0" y="0"/>
                  <a:chExt cx="20001" cy="20000"/>
                </a:xfrm>
              </p:grpSpPr>
              <p:grpSp>
                <p:nvGrpSpPr>
                  <p:cNvPr id="212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52" y="0"/>
                    <a:ext cx="19549" cy="11277"/>
                    <a:chOff x="1" y="0"/>
                    <a:chExt cx="19999" cy="20000"/>
                  </a:xfrm>
                </p:grpSpPr>
                <p:sp>
                  <p:nvSpPr>
                    <p:cNvPr id="2130" name="Rectangle 2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0"/>
                      <a:ext cx="7908" cy="20000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31" name="Rectangle 2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48" y="9080"/>
                      <a:ext cx="7908" cy="1092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32" name="Rectangle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" y="9080"/>
                      <a:ext cx="19999" cy="639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63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2128" name="Rectangle 21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815" cy="1529"/>
                  </a:xfrm>
                  <a:prstGeom prst="rect">
                    <a:avLst/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129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16136" y="14361"/>
                    <a:ext cx="2502" cy="5639"/>
                  </a:xfrm>
                  <a:prstGeom prst="rect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095" name="Group 181"/>
                <p:cNvGrpSpPr>
                  <a:grpSpLocks/>
                </p:cNvGrpSpPr>
                <p:nvPr/>
              </p:nvGrpSpPr>
              <p:grpSpPr bwMode="auto">
                <a:xfrm>
                  <a:off x="838" y="11446"/>
                  <a:ext cx="3473" cy="1712"/>
                  <a:chOff x="0" y="0"/>
                  <a:chExt cx="20000" cy="20000"/>
                </a:xfrm>
              </p:grpSpPr>
              <p:grpSp>
                <p:nvGrpSpPr>
                  <p:cNvPr id="2097" name="Group 19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9657" cy="20000"/>
                    <a:chOff x="0" y="0"/>
                    <a:chExt cx="20006" cy="20000"/>
                  </a:xfrm>
                </p:grpSpPr>
                <p:grpSp>
                  <p:nvGrpSpPr>
                    <p:cNvPr id="2113" name="Group 2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2121" name="Group 20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2125" name="Freeform 2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26" name="Freeform 21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2122" name="Group 20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19992" cy="20000"/>
                      </a:xfrm>
                    </p:grpSpPr>
                    <p:sp>
                      <p:nvSpPr>
                        <p:cNvPr id="2123" name="Freeform 2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5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24" name="Freeform 20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250" y="0"/>
                          <a:ext cx="674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2114" name="Group 1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29" y="0"/>
                      <a:ext cx="8577" cy="20000"/>
                      <a:chOff x="0" y="0"/>
                      <a:chExt cx="19994" cy="20000"/>
                    </a:xfrm>
                  </p:grpSpPr>
                  <p:grpSp>
                    <p:nvGrpSpPr>
                      <p:cNvPr id="2115" name="Group 20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10012" cy="20000"/>
                        <a:chOff x="0" y="0"/>
                        <a:chExt cx="19997" cy="20000"/>
                      </a:xfrm>
                    </p:grpSpPr>
                    <p:sp>
                      <p:nvSpPr>
                        <p:cNvPr id="2119" name="Freeform 2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6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20" name="Freeform 2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34" y="0"/>
                          <a:ext cx="6663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2116" name="Group 19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649" y="0"/>
                        <a:ext cx="8345" cy="20000"/>
                        <a:chOff x="-10" y="0"/>
                        <a:chExt cx="20010" cy="20000"/>
                      </a:xfrm>
                    </p:grpSpPr>
                    <p:sp>
                      <p:nvSpPr>
                        <p:cNvPr id="2117" name="Freeform 2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-10" y="0"/>
                          <a:ext cx="8071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18" name="Freeform 2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68" y="0"/>
                          <a:ext cx="7932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2098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10342" y="0"/>
                    <a:ext cx="9658" cy="20000"/>
                    <a:chOff x="0" y="0"/>
                    <a:chExt cx="20008" cy="20000"/>
                  </a:xfrm>
                </p:grpSpPr>
                <p:grpSp>
                  <p:nvGrpSpPr>
                    <p:cNvPr id="2099" name="Group 19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10010" cy="20000"/>
                      <a:chOff x="0" y="0"/>
                      <a:chExt cx="20013" cy="20000"/>
                    </a:xfrm>
                  </p:grpSpPr>
                  <p:grpSp>
                    <p:nvGrpSpPr>
                      <p:cNvPr id="2107" name="Group 19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8565" cy="20000"/>
                        <a:chOff x="0" y="0"/>
                        <a:chExt cx="20017" cy="20000"/>
                      </a:xfrm>
                    </p:grpSpPr>
                    <p:sp>
                      <p:nvSpPr>
                        <p:cNvPr id="2111" name="Freeform 1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747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12" name="Freeform 1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7" y="0"/>
                          <a:ext cx="6640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2108" name="Group 19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452" y="0"/>
                        <a:ext cx="8561" cy="20000"/>
                        <a:chOff x="0" y="0"/>
                        <a:chExt cx="20001" cy="20000"/>
                      </a:xfrm>
                    </p:grpSpPr>
                    <p:sp>
                      <p:nvSpPr>
                        <p:cNvPr id="2109" name="Freeform 1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10" name="Freeform 1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12" y="0"/>
                          <a:ext cx="6689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  <p:grpSp>
                  <p:nvGrpSpPr>
                    <p:cNvPr id="2100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442" y="0"/>
                      <a:ext cx="8566" cy="20000"/>
                      <a:chOff x="2" y="0"/>
                      <a:chExt cx="19999" cy="20000"/>
                    </a:xfrm>
                  </p:grpSpPr>
                  <p:grpSp>
                    <p:nvGrpSpPr>
                      <p:cNvPr id="2101" name="Group 18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" y="0"/>
                        <a:ext cx="8328" cy="20000"/>
                        <a:chOff x="0" y="0"/>
                        <a:chExt cx="19999" cy="20000"/>
                      </a:xfrm>
                    </p:grpSpPr>
                    <p:sp>
                      <p:nvSpPr>
                        <p:cNvPr id="2105" name="Freeform 18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7956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06" name="Freeform 1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2031" y="0"/>
                          <a:ext cx="796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2102" name="Group 18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04" y="0"/>
                        <a:ext cx="9997" cy="20000"/>
                        <a:chOff x="0" y="0"/>
                        <a:chExt cx="20000" cy="20000"/>
                      </a:xfrm>
                    </p:grpSpPr>
                    <p:sp>
                      <p:nvSpPr>
                        <p:cNvPr id="2103" name="Freeform 1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0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2104" name="Freeform 1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72" y="0"/>
                          <a:ext cx="6628" cy="20000"/>
                        </a:xfrm>
                        <a:custGeom>
                          <a:avLst/>
                          <a:gdLst>
                            <a:gd name="T0" fmla="*/ 0 w 20000"/>
                            <a:gd name="T1" fmla="*/ 0 h 20000"/>
                            <a:gd name="T2" fmla="*/ 10000 w 20000"/>
                            <a:gd name="T3" fmla="*/ 0 h 20000"/>
                            <a:gd name="T4" fmla="*/ 10000 w 20000"/>
                            <a:gd name="T5" fmla="*/ 18462 h 20000"/>
                            <a:gd name="T6" fmla="*/ 0 w 20000"/>
                            <a:gd name="T7" fmla="*/ 18462 h 20000"/>
                            <a:gd name="T8" fmla="*/ 0 w 20000"/>
                            <a:gd name="T9" fmla="*/ 0 h 2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0000" h="20000">
                              <a:moveTo>
                                <a:pt x="0" y="0"/>
                              </a:moveTo>
                              <a:lnTo>
                                <a:pt x="10000" y="0"/>
                              </a:lnTo>
                              <a:lnTo>
                                <a:pt x="10000" y="18462"/>
                              </a:lnTo>
                              <a:lnTo>
                                <a:pt x="0" y="1846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635">
                              <a:solidFill>
                                <a:srgbClr val="FFFF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</p:grpSp>
            <p:sp>
              <p:nvSpPr>
                <p:cNvPr id="2096" name="Freeform 180"/>
                <p:cNvSpPr>
                  <a:spLocks/>
                </p:cNvSpPr>
                <p:nvPr/>
              </p:nvSpPr>
              <p:spPr bwMode="auto">
                <a:xfrm>
                  <a:off x="540" y="10133"/>
                  <a:ext cx="18920" cy="1313"/>
                </a:xfrm>
                <a:custGeom>
                  <a:avLst/>
                  <a:gdLst>
                    <a:gd name="T0" fmla="*/ 0 w 20000"/>
                    <a:gd name="T1" fmla="*/ 14000 h 20000"/>
                    <a:gd name="T2" fmla="*/ 8797 w 20000"/>
                    <a:gd name="T3" fmla="*/ 14000 h 20000"/>
                    <a:gd name="T4" fmla="*/ 8797 w 20000"/>
                    <a:gd name="T5" fmla="*/ 0 h 20000"/>
                    <a:gd name="T6" fmla="*/ 10127 w 20000"/>
                    <a:gd name="T7" fmla="*/ 0 h 20000"/>
                    <a:gd name="T8" fmla="*/ 10127 w 20000"/>
                    <a:gd name="T9" fmla="*/ 18000 h 20000"/>
                    <a:gd name="T10" fmla="*/ 19937 w 20000"/>
                    <a:gd name="T11" fmla="*/ 1800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0000" h="20000">
                      <a:moveTo>
                        <a:pt x="0" y="14000"/>
                      </a:moveTo>
                      <a:lnTo>
                        <a:pt x="8797" y="14000"/>
                      </a:lnTo>
                      <a:lnTo>
                        <a:pt x="8797" y="0"/>
                      </a:lnTo>
                      <a:lnTo>
                        <a:pt x="10127" y="0"/>
                      </a:lnTo>
                      <a:lnTo>
                        <a:pt x="10127" y="18000"/>
                      </a:lnTo>
                      <a:lnTo>
                        <a:pt x="19937" y="1800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041" name="Group 139"/>
              <p:cNvGrpSpPr>
                <a:grpSpLocks/>
              </p:cNvGrpSpPr>
              <p:nvPr/>
            </p:nvGrpSpPr>
            <p:grpSpPr bwMode="auto">
              <a:xfrm>
                <a:off x="0" y="16507"/>
                <a:ext cx="20000" cy="3493"/>
                <a:chOff x="0" y="-2"/>
                <a:chExt cx="20000" cy="20002"/>
              </a:xfrm>
            </p:grpSpPr>
            <p:grpSp>
              <p:nvGrpSpPr>
                <p:cNvPr id="2053" name="Group 175"/>
                <p:cNvGrpSpPr>
                  <a:grpSpLocks/>
                </p:cNvGrpSpPr>
                <p:nvPr/>
              </p:nvGrpSpPr>
              <p:grpSpPr bwMode="auto">
                <a:xfrm>
                  <a:off x="0" y="-2"/>
                  <a:ext cx="20000" cy="20002"/>
                  <a:chOff x="0" y="-2"/>
                  <a:chExt cx="20000" cy="20002"/>
                </a:xfrm>
              </p:grpSpPr>
              <p:sp>
                <p:nvSpPr>
                  <p:cNvPr id="2089" name="Rectangle 178"/>
                  <p:cNvSpPr>
                    <a:spLocks noChangeArrowheads="1"/>
                  </p:cNvSpPr>
                  <p:nvPr/>
                </p:nvSpPr>
                <p:spPr bwMode="auto">
                  <a:xfrm>
                    <a:off x="38" y="16192"/>
                    <a:ext cx="19924" cy="3808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90" name="Freeform 177"/>
                  <p:cNvSpPr>
                    <a:spLocks/>
                  </p:cNvSpPr>
                  <p:nvPr/>
                </p:nvSpPr>
                <p:spPr bwMode="auto">
                  <a:xfrm>
                    <a:off x="0" y="-2"/>
                    <a:ext cx="20000" cy="15953"/>
                  </a:xfrm>
                  <a:custGeom>
                    <a:avLst/>
                    <a:gdLst>
                      <a:gd name="T0" fmla="*/ 0 w 20000"/>
                      <a:gd name="T1" fmla="*/ 19701 h 20000"/>
                      <a:gd name="T2" fmla="*/ 19962 w 20000"/>
                      <a:gd name="T3" fmla="*/ 19701 h 20000"/>
                      <a:gd name="T4" fmla="*/ 18779 w 20000"/>
                      <a:gd name="T5" fmla="*/ 299 h 20000"/>
                      <a:gd name="T6" fmla="*/ 1412 w 20000"/>
                      <a:gd name="T7" fmla="*/ 0 h 20000"/>
                      <a:gd name="T8" fmla="*/ 0 w 20000"/>
                      <a:gd name="T9" fmla="*/ 19701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9701"/>
                        </a:moveTo>
                        <a:lnTo>
                          <a:pt x="19962" y="19701"/>
                        </a:lnTo>
                        <a:lnTo>
                          <a:pt x="18779" y="299"/>
                        </a:lnTo>
                        <a:lnTo>
                          <a:pt x="1412" y="0"/>
                        </a:lnTo>
                        <a:lnTo>
                          <a:pt x="0" y="19701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91" name="Freeform 176"/>
                  <p:cNvSpPr>
                    <a:spLocks/>
                  </p:cNvSpPr>
                  <p:nvPr/>
                </p:nvSpPr>
                <p:spPr bwMode="auto">
                  <a:xfrm>
                    <a:off x="573" y="1905"/>
                    <a:ext cx="18740" cy="12380"/>
                  </a:xfrm>
                  <a:custGeom>
                    <a:avLst/>
                    <a:gdLst>
                      <a:gd name="T0" fmla="*/ 1141 w 20000"/>
                      <a:gd name="T1" fmla="*/ 0 h 20000"/>
                      <a:gd name="T2" fmla="*/ 0 w 20000"/>
                      <a:gd name="T3" fmla="*/ 19615 h 20000"/>
                      <a:gd name="T4" fmla="*/ 19959 w 20000"/>
                      <a:gd name="T5" fmla="*/ 19615 h 20000"/>
                      <a:gd name="T6" fmla="*/ 19022 w 20000"/>
                      <a:gd name="T7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0000" h="20000">
                        <a:moveTo>
                          <a:pt x="1141" y="0"/>
                        </a:moveTo>
                        <a:lnTo>
                          <a:pt x="0" y="19615"/>
                        </a:lnTo>
                        <a:lnTo>
                          <a:pt x="19959" y="19615"/>
                        </a:lnTo>
                        <a:lnTo>
                          <a:pt x="19022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054" name="Group 168"/>
                <p:cNvGrpSpPr>
                  <a:grpSpLocks/>
                </p:cNvGrpSpPr>
                <p:nvPr/>
              </p:nvGrpSpPr>
              <p:grpSpPr bwMode="auto">
                <a:xfrm>
                  <a:off x="2214" y="1430"/>
                  <a:ext cx="15763" cy="3808"/>
                  <a:chOff x="0" y="0"/>
                  <a:chExt cx="19991" cy="20000"/>
                </a:xfrm>
              </p:grpSpPr>
              <p:sp>
                <p:nvSpPr>
                  <p:cNvPr id="2083" name="Freeform 174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823" cy="12511"/>
                  </a:xfrm>
                  <a:custGeom>
                    <a:avLst/>
                    <a:gdLst>
                      <a:gd name="T0" fmla="*/ 4706 w 20000"/>
                      <a:gd name="T1" fmla="*/ 0 h 20000"/>
                      <a:gd name="T2" fmla="*/ 18824 w 20000"/>
                      <a:gd name="T3" fmla="*/ 0 h 20000"/>
                      <a:gd name="T4" fmla="*/ 14118 w 20000"/>
                      <a:gd name="T5" fmla="*/ 18000 h 20000"/>
                      <a:gd name="T6" fmla="*/ 0 w 20000"/>
                      <a:gd name="T7" fmla="*/ 18000 h 20000"/>
                      <a:gd name="T8" fmla="*/ 4706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4706" y="0"/>
                        </a:moveTo>
                        <a:lnTo>
                          <a:pt x="18824" y="0"/>
                        </a:lnTo>
                        <a:lnTo>
                          <a:pt x="14118" y="18000"/>
                        </a:lnTo>
                        <a:lnTo>
                          <a:pt x="0" y="18000"/>
                        </a:lnTo>
                        <a:lnTo>
                          <a:pt x="4706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84" name="Freeform 173"/>
                  <p:cNvSpPr>
                    <a:spLocks/>
                  </p:cNvSpPr>
                  <p:nvPr/>
                </p:nvSpPr>
                <p:spPr bwMode="auto">
                  <a:xfrm>
                    <a:off x="1887" y="0"/>
                    <a:ext cx="3244" cy="11245"/>
                  </a:xfrm>
                  <a:custGeom>
                    <a:avLst/>
                    <a:gdLst>
                      <a:gd name="T0" fmla="*/ 597 w 20000"/>
                      <a:gd name="T1" fmla="*/ 0 h 20000"/>
                      <a:gd name="T2" fmla="*/ 19701 w 20000"/>
                      <a:gd name="T3" fmla="*/ 0 h 20000"/>
                      <a:gd name="T4" fmla="*/ 19104 w 20000"/>
                      <a:gd name="T5" fmla="*/ 17778 h 20000"/>
                      <a:gd name="T6" fmla="*/ 0 w 20000"/>
                      <a:gd name="T7" fmla="*/ 17778 h 20000"/>
                      <a:gd name="T8" fmla="*/ 597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597" y="0"/>
                        </a:moveTo>
                        <a:lnTo>
                          <a:pt x="19701" y="0"/>
                        </a:lnTo>
                        <a:lnTo>
                          <a:pt x="19104" y="17778"/>
                        </a:lnTo>
                        <a:lnTo>
                          <a:pt x="0" y="17778"/>
                        </a:lnTo>
                        <a:lnTo>
                          <a:pt x="597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85" name="Freeform 172"/>
                  <p:cNvSpPr>
                    <a:spLocks/>
                  </p:cNvSpPr>
                  <p:nvPr/>
                </p:nvSpPr>
                <p:spPr bwMode="auto">
                  <a:xfrm>
                    <a:off x="5953" y="0"/>
                    <a:ext cx="3050" cy="12511"/>
                  </a:xfrm>
                  <a:custGeom>
                    <a:avLst/>
                    <a:gdLst>
                      <a:gd name="T0" fmla="*/ 635 w 20000"/>
                      <a:gd name="T1" fmla="*/ 0 h 20000"/>
                      <a:gd name="T2" fmla="*/ 19683 w 20000"/>
                      <a:gd name="T3" fmla="*/ 0 h 20000"/>
                      <a:gd name="T4" fmla="*/ 19365 w 20000"/>
                      <a:gd name="T5" fmla="*/ 18000 h 20000"/>
                      <a:gd name="T6" fmla="*/ 0 w 20000"/>
                      <a:gd name="T7" fmla="*/ 18000 h 20000"/>
                      <a:gd name="T8" fmla="*/ 635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635" y="0"/>
                        </a:moveTo>
                        <a:lnTo>
                          <a:pt x="19683" y="0"/>
                        </a:lnTo>
                        <a:lnTo>
                          <a:pt x="19365" y="18000"/>
                        </a:lnTo>
                        <a:lnTo>
                          <a:pt x="0" y="18000"/>
                        </a:lnTo>
                        <a:lnTo>
                          <a:pt x="635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86" name="Freeform 171"/>
                  <p:cNvSpPr>
                    <a:spLocks/>
                  </p:cNvSpPr>
                  <p:nvPr/>
                </p:nvSpPr>
                <p:spPr bwMode="auto">
                  <a:xfrm>
                    <a:off x="9536" y="0"/>
                    <a:ext cx="3098" cy="12511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688 w 20000"/>
                      <a:gd name="T3" fmla="*/ 0 h 20000"/>
                      <a:gd name="T4" fmla="*/ 19688 w 20000"/>
                      <a:gd name="T5" fmla="*/ 18000 h 20000"/>
                      <a:gd name="T6" fmla="*/ 0 w 20000"/>
                      <a:gd name="T7" fmla="*/ 18000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688" y="0"/>
                        </a:lnTo>
                        <a:lnTo>
                          <a:pt x="19688" y="18000"/>
                        </a:lnTo>
                        <a:lnTo>
                          <a:pt x="0" y="180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87" name="Freeform 170"/>
                  <p:cNvSpPr>
                    <a:spLocks/>
                  </p:cNvSpPr>
                  <p:nvPr/>
                </p:nvSpPr>
                <p:spPr bwMode="auto">
                  <a:xfrm>
                    <a:off x="13215" y="0"/>
                    <a:ext cx="2758" cy="13745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9298 w 20000"/>
                      <a:gd name="T3" fmla="*/ 0 h 20000"/>
                      <a:gd name="T4" fmla="*/ 19649 w 20000"/>
                      <a:gd name="T5" fmla="*/ 18182 h 20000"/>
                      <a:gd name="T6" fmla="*/ 0 w 20000"/>
                      <a:gd name="T7" fmla="*/ 18182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9298" y="0"/>
                        </a:lnTo>
                        <a:lnTo>
                          <a:pt x="19649" y="18182"/>
                        </a:lnTo>
                        <a:lnTo>
                          <a:pt x="0" y="1818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88" name="Freeform 169"/>
                  <p:cNvSpPr>
                    <a:spLocks/>
                  </p:cNvSpPr>
                  <p:nvPr/>
                </p:nvSpPr>
                <p:spPr bwMode="auto">
                  <a:xfrm>
                    <a:off x="16602" y="8750"/>
                    <a:ext cx="3389" cy="11250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18000 w 20000"/>
                      <a:gd name="T3" fmla="*/ 0 h 20000"/>
                      <a:gd name="T4" fmla="*/ 19714 w 20000"/>
                      <a:gd name="T5" fmla="*/ 17778 h 20000"/>
                      <a:gd name="T6" fmla="*/ 571 w 20000"/>
                      <a:gd name="T7" fmla="*/ 17778 h 20000"/>
                      <a:gd name="T8" fmla="*/ 0 w 20000"/>
                      <a:gd name="T9" fmla="*/ 0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0"/>
                        </a:moveTo>
                        <a:lnTo>
                          <a:pt x="18000" y="0"/>
                        </a:lnTo>
                        <a:lnTo>
                          <a:pt x="19714" y="17778"/>
                        </a:lnTo>
                        <a:lnTo>
                          <a:pt x="571" y="177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055" name="Group 140"/>
                <p:cNvGrpSpPr>
                  <a:grpSpLocks/>
                </p:cNvGrpSpPr>
                <p:nvPr/>
              </p:nvGrpSpPr>
              <p:grpSpPr bwMode="auto">
                <a:xfrm>
                  <a:off x="1603" y="5713"/>
                  <a:ext cx="16565" cy="6665"/>
                  <a:chOff x="-1" y="0"/>
                  <a:chExt cx="20004" cy="19995"/>
                </a:xfrm>
              </p:grpSpPr>
              <p:grpSp>
                <p:nvGrpSpPr>
                  <p:cNvPr id="2056" name="Group 163"/>
                  <p:cNvGrpSpPr>
                    <a:grpSpLocks/>
                  </p:cNvGrpSpPr>
                  <p:nvPr/>
                </p:nvGrpSpPr>
                <p:grpSpPr bwMode="auto">
                  <a:xfrm>
                    <a:off x="1705" y="720"/>
                    <a:ext cx="9955" cy="17850"/>
                    <a:chOff x="0" y="0"/>
                    <a:chExt cx="20000" cy="20003"/>
                  </a:xfrm>
                </p:grpSpPr>
                <p:sp>
                  <p:nvSpPr>
                    <p:cNvPr id="2079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889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2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2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80" name="Freeform 166"/>
                    <p:cNvSpPr>
                      <a:spLocks/>
                    </p:cNvSpPr>
                    <p:nvPr/>
                  </p:nvSpPr>
                  <p:spPr bwMode="auto">
                    <a:xfrm>
                      <a:off x="834" y="6391"/>
                      <a:ext cx="19166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90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90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81" name="Freeform 165"/>
                    <p:cNvSpPr>
                      <a:spLocks/>
                    </p:cNvSpPr>
                    <p:nvPr/>
                  </p:nvSpPr>
                  <p:spPr bwMode="auto">
                    <a:xfrm>
                      <a:off x="1019" y="12802"/>
                      <a:ext cx="16665" cy="81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8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8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82" name="Freeform 164"/>
                    <p:cNvSpPr>
                      <a:spLocks/>
                    </p:cNvSpPr>
                    <p:nvPr/>
                  </p:nvSpPr>
                  <p:spPr bwMode="auto">
                    <a:xfrm>
                      <a:off x="1390" y="19213"/>
                      <a:ext cx="2315" cy="79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2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2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2057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-1" y="3573"/>
                    <a:ext cx="1705" cy="11424"/>
                    <a:chOff x="-12" y="0"/>
                    <a:chExt cx="20000" cy="20007"/>
                  </a:xfrm>
                </p:grpSpPr>
                <p:sp>
                  <p:nvSpPr>
                    <p:cNvPr id="2076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4317" y="0"/>
                      <a:ext cx="11894" cy="1261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91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91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7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2698" y="10020"/>
                      <a:ext cx="11355" cy="1234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4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4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8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-12" y="18772"/>
                      <a:ext cx="20000" cy="123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59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59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2058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3825" y="0"/>
                    <a:ext cx="9125" cy="18570"/>
                    <a:chOff x="2" y="8"/>
                    <a:chExt cx="19998" cy="19992"/>
                  </a:xfrm>
                </p:grpSpPr>
                <p:sp>
                  <p:nvSpPr>
                    <p:cNvPr id="2070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2" y="19241"/>
                      <a:ext cx="12424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83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83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1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6868" y="8"/>
                      <a:ext cx="2930" cy="77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31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31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2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7576" y="6923"/>
                      <a:ext cx="2424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1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1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3" name="Freeform 155"/>
                    <p:cNvSpPr>
                      <a:spLocks/>
                    </p:cNvSpPr>
                    <p:nvPr/>
                  </p:nvSpPr>
                  <p:spPr bwMode="auto">
                    <a:xfrm>
                      <a:off x="16062" y="13082"/>
                      <a:ext cx="3938" cy="778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48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48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4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2829" y="19241"/>
                      <a:ext cx="202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000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000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75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5457" y="19241"/>
                      <a:ext cx="4341" cy="7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3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3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2059" name="Group 148"/>
                  <p:cNvGrpSpPr>
                    <a:grpSpLocks/>
                  </p:cNvGrpSpPr>
                  <p:nvPr/>
                </p:nvGrpSpPr>
                <p:grpSpPr bwMode="auto">
                  <a:xfrm>
                    <a:off x="13320" y="3573"/>
                    <a:ext cx="2857" cy="15720"/>
                    <a:chOff x="0" y="0"/>
                    <a:chExt cx="20000" cy="19999"/>
                  </a:xfrm>
                </p:grpSpPr>
                <p:sp>
                  <p:nvSpPr>
                    <p:cNvPr id="2067" name="Freeform 151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18705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55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55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8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2576" y="8175"/>
                      <a:ext cx="16451" cy="916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08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08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9" name="Freeform 149"/>
                    <p:cNvSpPr>
                      <a:spLocks/>
                    </p:cNvSpPr>
                    <p:nvPr/>
                  </p:nvSpPr>
                  <p:spPr bwMode="auto">
                    <a:xfrm>
                      <a:off x="2898" y="19079"/>
                      <a:ext cx="17102" cy="920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2060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16593" y="3573"/>
                    <a:ext cx="3410" cy="16422"/>
                    <a:chOff x="6" y="0"/>
                    <a:chExt cx="19994" cy="20003"/>
                  </a:xfrm>
                </p:grpSpPr>
                <p:sp>
                  <p:nvSpPr>
                    <p:cNvPr id="2061" name="Freeform 147"/>
                    <p:cNvSpPr>
                      <a:spLocks/>
                    </p:cNvSpPr>
                    <p:nvPr/>
                  </p:nvSpPr>
                  <p:spPr bwMode="auto">
                    <a:xfrm>
                      <a:off x="1624" y="0"/>
                      <a:ext cx="15134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4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4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2" name="Freeform 146"/>
                    <p:cNvSpPr>
                      <a:spLocks/>
                    </p:cNvSpPr>
                    <p:nvPr/>
                  </p:nvSpPr>
                  <p:spPr bwMode="auto">
                    <a:xfrm>
                      <a:off x="6" y="6968"/>
                      <a:ext cx="12155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56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56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3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1624" y="13056"/>
                      <a:ext cx="11352" cy="859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524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524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4" name="Freeform 144"/>
                    <p:cNvSpPr>
                      <a:spLocks/>
                    </p:cNvSpPr>
                    <p:nvPr/>
                  </p:nvSpPr>
                  <p:spPr bwMode="auto">
                    <a:xfrm>
                      <a:off x="1079" y="19148"/>
                      <a:ext cx="14325" cy="855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9623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9623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5" name="Freeform 143"/>
                    <p:cNvSpPr>
                      <a:spLocks/>
                    </p:cNvSpPr>
                    <p:nvPr/>
                  </p:nvSpPr>
                  <p:spPr bwMode="auto">
                    <a:xfrm>
                      <a:off x="14600" y="7827"/>
                      <a:ext cx="4046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066" name="Freeform 142"/>
                    <p:cNvSpPr>
                      <a:spLocks/>
                    </p:cNvSpPr>
                    <p:nvPr/>
                  </p:nvSpPr>
                  <p:spPr bwMode="auto">
                    <a:xfrm>
                      <a:off x="15943" y="16532"/>
                      <a:ext cx="4057" cy="877"/>
                    </a:xfrm>
                    <a:custGeom>
                      <a:avLst/>
                      <a:gdLst>
                        <a:gd name="T0" fmla="*/ 0 w 20000"/>
                        <a:gd name="T1" fmla="*/ 0 h 20000"/>
                        <a:gd name="T2" fmla="*/ 18667 w 20000"/>
                        <a:gd name="T3" fmla="*/ 0 h 200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</a:cxnLst>
                      <a:rect l="0" t="0" r="r" b="b"/>
                      <a:pathLst>
                        <a:path w="20000" h="20000">
                          <a:moveTo>
                            <a:pt x="0" y="0"/>
                          </a:moveTo>
                          <a:lnTo>
                            <a:pt x="18667" y="0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2042" name="Group 134"/>
              <p:cNvGrpSpPr>
                <a:grpSpLocks/>
              </p:cNvGrpSpPr>
              <p:nvPr/>
            </p:nvGrpSpPr>
            <p:grpSpPr bwMode="auto">
              <a:xfrm>
                <a:off x="5878" y="9480"/>
                <a:ext cx="8664" cy="2204"/>
                <a:chOff x="0" y="0"/>
                <a:chExt cx="20000" cy="20001"/>
              </a:xfrm>
            </p:grpSpPr>
            <p:grpSp>
              <p:nvGrpSpPr>
                <p:cNvPr id="2049" name="Group 136"/>
                <p:cNvGrpSpPr>
                  <a:grpSpLocks/>
                </p:cNvGrpSpPr>
                <p:nvPr/>
              </p:nvGrpSpPr>
              <p:grpSpPr bwMode="auto">
                <a:xfrm>
                  <a:off x="0" y="6416"/>
                  <a:ext cx="20000" cy="13585"/>
                  <a:chOff x="0" y="0"/>
                  <a:chExt cx="20000" cy="20001"/>
                </a:xfrm>
              </p:grpSpPr>
              <p:sp>
                <p:nvSpPr>
                  <p:cNvPr id="2051" name="Freeform 138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10555"/>
                  </a:xfrm>
                  <a:custGeom>
                    <a:avLst/>
                    <a:gdLst>
                      <a:gd name="T0" fmla="*/ 0 w 20000"/>
                      <a:gd name="T1" fmla="*/ 18947 h 20000"/>
                      <a:gd name="T2" fmla="*/ 19912 w 20000"/>
                      <a:gd name="T3" fmla="*/ 18947 h 20000"/>
                      <a:gd name="T4" fmla="*/ 18767 w 20000"/>
                      <a:gd name="T5" fmla="*/ 0 h 20000"/>
                      <a:gd name="T6" fmla="*/ 1145 w 20000"/>
                      <a:gd name="T7" fmla="*/ 0 h 20000"/>
                      <a:gd name="T8" fmla="*/ 0 w 20000"/>
                      <a:gd name="T9" fmla="*/ 18947 h 200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0000" h="20000">
                        <a:moveTo>
                          <a:pt x="0" y="18947"/>
                        </a:moveTo>
                        <a:lnTo>
                          <a:pt x="19912" y="18947"/>
                        </a:lnTo>
                        <a:lnTo>
                          <a:pt x="18767" y="0"/>
                        </a:lnTo>
                        <a:lnTo>
                          <a:pt x="1145" y="0"/>
                        </a:lnTo>
                        <a:lnTo>
                          <a:pt x="0" y="1894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52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994"/>
                    <a:ext cx="20000" cy="10007"/>
                  </a:xfrm>
                  <a:prstGeom prst="rect">
                    <a:avLst/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2050" name="Freeform 135"/>
                <p:cNvSpPr>
                  <a:spLocks/>
                </p:cNvSpPr>
                <p:nvPr/>
              </p:nvSpPr>
              <p:spPr bwMode="auto">
                <a:xfrm>
                  <a:off x="4582" y="0"/>
                  <a:ext cx="10748" cy="13204"/>
                </a:xfrm>
                <a:custGeom>
                  <a:avLst/>
                  <a:gdLst>
                    <a:gd name="T0" fmla="*/ 0 w 20000"/>
                    <a:gd name="T1" fmla="*/ 11429 h 20000"/>
                    <a:gd name="T2" fmla="*/ 0 w 20000"/>
                    <a:gd name="T3" fmla="*/ 0 h 20000"/>
                    <a:gd name="T4" fmla="*/ 19836 w 20000"/>
                    <a:gd name="T5" fmla="*/ 0 h 20000"/>
                    <a:gd name="T6" fmla="*/ 19836 w 20000"/>
                    <a:gd name="T7" fmla="*/ 11429 h 20000"/>
                    <a:gd name="T8" fmla="*/ 19672 w 20000"/>
                    <a:gd name="T9" fmla="*/ 12571 h 20000"/>
                    <a:gd name="T10" fmla="*/ 19672 w 20000"/>
                    <a:gd name="T11" fmla="*/ 13143 h 20000"/>
                    <a:gd name="T12" fmla="*/ 19180 w 20000"/>
                    <a:gd name="T13" fmla="*/ 14286 h 20000"/>
                    <a:gd name="T14" fmla="*/ 18689 w 20000"/>
                    <a:gd name="T15" fmla="*/ 15429 h 20000"/>
                    <a:gd name="T16" fmla="*/ 18197 w 20000"/>
                    <a:gd name="T17" fmla="*/ 15429 h 20000"/>
                    <a:gd name="T18" fmla="*/ 17541 w 20000"/>
                    <a:gd name="T19" fmla="*/ 16571 h 20000"/>
                    <a:gd name="T20" fmla="*/ 17049 w 20000"/>
                    <a:gd name="T21" fmla="*/ 17143 h 20000"/>
                    <a:gd name="T22" fmla="*/ 16230 w 20000"/>
                    <a:gd name="T23" fmla="*/ 17714 h 20000"/>
                    <a:gd name="T24" fmla="*/ 15574 w 20000"/>
                    <a:gd name="T25" fmla="*/ 18286 h 20000"/>
                    <a:gd name="T26" fmla="*/ 14590 w 20000"/>
                    <a:gd name="T27" fmla="*/ 18857 h 20000"/>
                    <a:gd name="T28" fmla="*/ 13770 w 20000"/>
                    <a:gd name="T29" fmla="*/ 18857 h 20000"/>
                    <a:gd name="T30" fmla="*/ 12787 w 20000"/>
                    <a:gd name="T31" fmla="*/ 19429 h 20000"/>
                    <a:gd name="T32" fmla="*/ 11803 w 20000"/>
                    <a:gd name="T33" fmla="*/ 19429 h 20000"/>
                    <a:gd name="T34" fmla="*/ 10820 w 20000"/>
                    <a:gd name="T35" fmla="*/ 19429 h 20000"/>
                    <a:gd name="T36" fmla="*/ 9344 w 20000"/>
                    <a:gd name="T37" fmla="*/ 19429 h 20000"/>
                    <a:gd name="T38" fmla="*/ 8197 w 20000"/>
                    <a:gd name="T39" fmla="*/ 19429 h 20000"/>
                    <a:gd name="T40" fmla="*/ 6885 w 20000"/>
                    <a:gd name="T41" fmla="*/ 19429 h 20000"/>
                    <a:gd name="T42" fmla="*/ 5738 w 20000"/>
                    <a:gd name="T43" fmla="*/ 18857 h 20000"/>
                    <a:gd name="T44" fmla="*/ 4918 w 20000"/>
                    <a:gd name="T45" fmla="*/ 18857 h 20000"/>
                    <a:gd name="T46" fmla="*/ 4098 w 20000"/>
                    <a:gd name="T47" fmla="*/ 18286 h 20000"/>
                    <a:gd name="T48" fmla="*/ 3279 w 20000"/>
                    <a:gd name="T49" fmla="*/ 17714 h 20000"/>
                    <a:gd name="T50" fmla="*/ 2459 w 20000"/>
                    <a:gd name="T51" fmla="*/ 16571 h 20000"/>
                    <a:gd name="T52" fmla="*/ 1803 w 20000"/>
                    <a:gd name="T53" fmla="*/ 16000 h 20000"/>
                    <a:gd name="T54" fmla="*/ 1148 w 20000"/>
                    <a:gd name="T55" fmla="*/ 15429 h 20000"/>
                    <a:gd name="T56" fmla="*/ 820 w 20000"/>
                    <a:gd name="T57" fmla="*/ 14286 h 20000"/>
                    <a:gd name="T58" fmla="*/ 492 w 20000"/>
                    <a:gd name="T59" fmla="*/ 14286 h 20000"/>
                    <a:gd name="T60" fmla="*/ 328 w 20000"/>
                    <a:gd name="T61" fmla="*/ 13143 h 20000"/>
                    <a:gd name="T62" fmla="*/ 164 w 20000"/>
                    <a:gd name="T63" fmla="*/ 12571 h 20000"/>
                    <a:gd name="T64" fmla="*/ 0 w 20000"/>
                    <a:gd name="T65" fmla="*/ 11429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000" h="20000">
                      <a:moveTo>
                        <a:pt x="0" y="11429"/>
                      </a:moveTo>
                      <a:lnTo>
                        <a:pt x="0" y="0"/>
                      </a:lnTo>
                      <a:lnTo>
                        <a:pt x="19836" y="0"/>
                      </a:lnTo>
                      <a:lnTo>
                        <a:pt x="19836" y="11429"/>
                      </a:lnTo>
                      <a:lnTo>
                        <a:pt x="19672" y="12571"/>
                      </a:lnTo>
                      <a:lnTo>
                        <a:pt x="19672" y="13143"/>
                      </a:lnTo>
                      <a:lnTo>
                        <a:pt x="19180" y="14286"/>
                      </a:lnTo>
                      <a:lnTo>
                        <a:pt x="18689" y="15429"/>
                      </a:lnTo>
                      <a:lnTo>
                        <a:pt x="18197" y="15429"/>
                      </a:lnTo>
                      <a:lnTo>
                        <a:pt x="17541" y="16571"/>
                      </a:lnTo>
                      <a:lnTo>
                        <a:pt x="17049" y="17143"/>
                      </a:lnTo>
                      <a:lnTo>
                        <a:pt x="16230" y="17714"/>
                      </a:lnTo>
                      <a:lnTo>
                        <a:pt x="15574" y="18286"/>
                      </a:lnTo>
                      <a:lnTo>
                        <a:pt x="14590" y="18857"/>
                      </a:lnTo>
                      <a:lnTo>
                        <a:pt x="13770" y="18857"/>
                      </a:lnTo>
                      <a:lnTo>
                        <a:pt x="12787" y="19429"/>
                      </a:lnTo>
                      <a:lnTo>
                        <a:pt x="11803" y="19429"/>
                      </a:lnTo>
                      <a:lnTo>
                        <a:pt x="10820" y="19429"/>
                      </a:lnTo>
                      <a:lnTo>
                        <a:pt x="9344" y="19429"/>
                      </a:lnTo>
                      <a:lnTo>
                        <a:pt x="8197" y="19429"/>
                      </a:lnTo>
                      <a:lnTo>
                        <a:pt x="6885" y="19429"/>
                      </a:lnTo>
                      <a:lnTo>
                        <a:pt x="5738" y="18857"/>
                      </a:lnTo>
                      <a:lnTo>
                        <a:pt x="4918" y="18857"/>
                      </a:lnTo>
                      <a:lnTo>
                        <a:pt x="4098" y="18286"/>
                      </a:lnTo>
                      <a:lnTo>
                        <a:pt x="3279" y="17714"/>
                      </a:lnTo>
                      <a:lnTo>
                        <a:pt x="2459" y="16571"/>
                      </a:lnTo>
                      <a:lnTo>
                        <a:pt x="1803" y="16000"/>
                      </a:lnTo>
                      <a:lnTo>
                        <a:pt x="1148" y="15429"/>
                      </a:lnTo>
                      <a:lnTo>
                        <a:pt x="820" y="14286"/>
                      </a:lnTo>
                      <a:lnTo>
                        <a:pt x="492" y="14286"/>
                      </a:lnTo>
                      <a:lnTo>
                        <a:pt x="328" y="13143"/>
                      </a:lnTo>
                      <a:lnTo>
                        <a:pt x="164" y="12571"/>
                      </a:lnTo>
                      <a:lnTo>
                        <a:pt x="0" y="1142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043" name="Group 128"/>
              <p:cNvGrpSpPr>
                <a:grpSpLocks/>
              </p:cNvGrpSpPr>
              <p:nvPr/>
            </p:nvGrpSpPr>
            <p:grpSpPr bwMode="auto">
              <a:xfrm>
                <a:off x="4809" y="0"/>
                <a:ext cx="10764" cy="9813"/>
                <a:chOff x="0" y="0"/>
                <a:chExt cx="20000" cy="20000"/>
              </a:xfrm>
            </p:grpSpPr>
            <p:grpSp>
              <p:nvGrpSpPr>
                <p:cNvPr id="2044" name="Group 130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0000" cy="20000"/>
                  <a:chOff x="0" y="0"/>
                  <a:chExt cx="20000" cy="20000"/>
                </a:xfrm>
              </p:grpSpPr>
              <p:sp>
                <p:nvSpPr>
                  <p:cNvPr id="2046" name="AutoShape 13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47" name="AutoShape 132"/>
                  <p:cNvSpPr>
                    <a:spLocks noChangeArrowheads="1"/>
                  </p:cNvSpPr>
                  <p:nvPr/>
                </p:nvSpPr>
                <p:spPr bwMode="auto">
                  <a:xfrm>
                    <a:off x="2271" y="2203"/>
                    <a:ext cx="15529" cy="15594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0808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48" name="AutoShape 131"/>
                  <p:cNvSpPr>
                    <a:spLocks noChangeArrowheads="1"/>
                  </p:cNvSpPr>
                  <p:nvPr/>
                </p:nvSpPr>
                <p:spPr bwMode="auto">
                  <a:xfrm>
                    <a:off x="3192" y="2965"/>
                    <a:ext cx="13828" cy="1381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008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  <p:sp>
              <p:nvSpPr>
                <p:cNvPr id="2045" name="Rectangle 129"/>
                <p:cNvSpPr>
                  <a:spLocks noChangeArrowheads="1"/>
                </p:cNvSpPr>
                <p:nvPr/>
              </p:nvSpPr>
              <p:spPr bwMode="auto">
                <a:xfrm>
                  <a:off x="16737" y="18728"/>
                  <a:ext cx="567" cy="255"/>
                </a:xfrm>
                <a:prstGeom prst="rect">
                  <a:avLst/>
                </a:prstGeom>
                <a:solidFill>
                  <a:srgbClr val="008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2276" name="Group 90"/>
            <p:cNvGrpSpPr>
              <a:grpSpLocks/>
            </p:cNvGrpSpPr>
            <p:nvPr/>
          </p:nvGrpSpPr>
          <p:grpSpPr bwMode="auto">
            <a:xfrm>
              <a:off x="3698875" y="3460750"/>
              <a:ext cx="200025" cy="495300"/>
              <a:chOff x="0" y="0"/>
              <a:chExt cx="20000" cy="20000"/>
            </a:xfrm>
          </p:grpSpPr>
          <p:sp>
            <p:nvSpPr>
              <p:cNvPr id="2277" name="Freeform 126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0 h 20000"/>
                  <a:gd name="T2" fmla="*/ 19809 w 20000"/>
                  <a:gd name="T3" fmla="*/ 0 h 20000"/>
                  <a:gd name="T4" fmla="*/ 19809 w 20000"/>
                  <a:gd name="T5" fmla="*/ 18615 h 20000"/>
                  <a:gd name="T6" fmla="*/ 13121 w 20000"/>
                  <a:gd name="T7" fmla="*/ 18615 h 20000"/>
                  <a:gd name="T8" fmla="*/ 13121 w 20000"/>
                  <a:gd name="T9" fmla="*/ 18923 h 20000"/>
                  <a:gd name="T10" fmla="*/ 19936 w 20000"/>
                  <a:gd name="T11" fmla="*/ 18923 h 20000"/>
                  <a:gd name="T12" fmla="*/ 19936 w 20000"/>
                  <a:gd name="T13" fmla="*/ 19974 h 20000"/>
                  <a:gd name="T14" fmla="*/ 0 w 20000"/>
                  <a:gd name="T15" fmla="*/ 19974 h 20000"/>
                  <a:gd name="T16" fmla="*/ 0 w 20000"/>
                  <a:gd name="T17" fmla="*/ 18923 h 20000"/>
                  <a:gd name="T18" fmla="*/ 6433 w 20000"/>
                  <a:gd name="T19" fmla="*/ 18923 h 20000"/>
                  <a:gd name="T20" fmla="*/ 6433 w 20000"/>
                  <a:gd name="T21" fmla="*/ 18615 h 20000"/>
                  <a:gd name="T22" fmla="*/ 0 w 20000"/>
                  <a:gd name="T23" fmla="*/ 18615 h 20000"/>
                  <a:gd name="T24" fmla="*/ 0 w 20000"/>
                  <a:gd name="T25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19809" y="0"/>
                    </a:lnTo>
                    <a:lnTo>
                      <a:pt x="19809" y="18615"/>
                    </a:lnTo>
                    <a:lnTo>
                      <a:pt x="13121" y="18615"/>
                    </a:lnTo>
                    <a:lnTo>
                      <a:pt x="13121" y="18923"/>
                    </a:lnTo>
                    <a:lnTo>
                      <a:pt x="19936" y="18923"/>
                    </a:lnTo>
                    <a:lnTo>
                      <a:pt x="19936" y="19974"/>
                    </a:lnTo>
                    <a:lnTo>
                      <a:pt x="0" y="19974"/>
                    </a:lnTo>
                    <a:lnTo>
                      <a:pt x="0" y="18923"/>
                    </a:lnTo>
                    <a:lnTo>
                      <a:pt x="6433" y="18923"/>
                    </a:lnTo>
                    <a:lnTo>
                      <a:pt x="6433" y="18615"/>
                    </a:lnTo>
                    <a:lnTo>
                      <a:pt x="0" y="186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57238" dir="2021404" algn="ctr" rotWithShape="0">
                  <a:srgbClr val="000000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78" name="Freeform 125"/>
              <p:cNvSpPr>
                <a:spLocks/>
              </p:cNvSpPr>
              <p:nvPr/>
            </p:nvSpPr>
            <p:spPr bwMode="auto">
              <a:xfrm>
                <a:off x="1847" y="897"/>
                <a:ext cx="16051" cy="7590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932 h 20000"/>
                  <a:gd name="T4" fmla="*/ 19921 w 20000"/>
                  <a:gd name="T5" fmla="*/ 19932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932"/>
                    </a:lnTo>
                    <a:lnTo>
                      <a:pt x="19921" y="19932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79" name="Freeform 124"/>
              <p:cNvSpPr>
                <a:spLocks/>
              </p:cNvSpPr>
              <p:nvPr/>
            </p:nvSpPr>
            <p:spPr bwMode="auto">
              <a:xfrm>
                <a:off x="3057" y="1974"/>
                <a:ext cx="2675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9524 w 20000"/>
                  <a:gd name="T5" fmla="*/ 19259 h 20000"/>
                  <a:gd name="T6" fmla="*/ 19524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9524" y="19259"/>
                    </a:lnTo>
                    <a:lnTo>
                      <a:pt x="195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80" name="Freeform 123"/>
              <p:cNvSpPr>
                <a:spLocks/>
              </p:cNvSpPr>
              <p:nvPr/>
            </p:nvSpPr>
            <p:spPr bwMode="auto">
              <a:xfrm>
                <a:off x="6815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81" name="Freeform 122"/>
              <p:cNvSpPr>
                <a:spLocks/>
              </p:cNvSpPr>
              <p:nvPr/>
            </p:nvSpPr>
            <p:spPr bwMode="auto">
              <a:xfrm>
                <a:off x="1847" y="4513"/>
                <a:ext cx="16051" cy="51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000 h 20000"/>
                  <a:gd name="T4" fmla="*/ 19921 w 20000"/>
                  <a:gd name="T5" fmla="*/ 1900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000"/>
                    </a:lnTo>
                    <a:lnTo>
                      <a:pt x="19921" y="1900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82" name="Freeform 121"/>
              <p:cNvSpPr>
                <a:spLocks/>
              </p:cNvSpPr>
              <p:nvPr/>
            </p:nvSpPr>
            <p:spPr bwMode="auto">
              <a:xfrm>
                <a:off x="15223" y="2615"/>
                <a:ext cx="2484" cy="97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474 h 20000"/>
                  <a:gd name="T4" fmla="*/ 19487 w 20000"/>
                  <a:gd name="T5" fmla="*/ 19474 h 20000"/>
                  <a:gd name="T6" fmla="*/ 19487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474"/>
                    </a:lnTo>
                    <a:lnTo>
                      <a:pt x="19487" y="19474"/>
                    </a:lnTo>
                    <a:lnTo>
                      <a:pt x="1948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7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283" name="Group 114"/>
              <p:cNvGrpSpPr>
                <a:grpSpLocks/>
              </p:cNvGrpSpPr>
              <p:nvPr/>
            </p:nvGrpSpPr>
            <p:grpSpPr bwMode="auto">
              <a:xfrm>
                <a:off x="2357" y="9590"/>
                <a:ext cx="7579" cy="1564"/>
                <a:chOff x="0" y="0"/>
                <a:chExt cx="20000" cy="20000"/>
              </a:xfrm>
            </p:grpSpPr>
            <p:sp>
              <p:nvSpPr>
                <p:cNvPr id="2307" name="Freeform 120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8" name="Freeform 119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9" name="Freeform 118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10" name="Freeform 117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11" name="Freeform 116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12" name="Freeform 115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2284" name="Freeform 113"/>
              <p:cNvSpPr>
                <a:spLocks/>
              </p:cNvSpPr>
              <p:nvPr/>
            </p:nvSpPr>
            <p:spPr bwMode="auto">
              <a:xfrm>
                <a:off x="9108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85" name="Freeform 112"/>
              <p:cNvSpPr>
                <a:spLocks/>
              </p:cNvSpPr>
              <p:nvPr/>
            </p:nvSpPr>
            <p:spPr bwMode="auto">
              <a:xfrm>
                <a:off x="1847" y="1897"/>
                <a:ext cx="16051" cy="74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310 h 20000"/>
                  <a:gd name="T4" fmla="*/ 19921 w 20000"/>
                  <a:gd name="T5" fmla="*/ 1931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310"/>
                    </a:lnTo>
                    <a:lnTo>
                      <a:pt x="19921" y="1931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286" name="Group 105"/>
              <p:cNvGrpSpPr>
                <a:grpSpLocks/>
              </p:cNvGrpSpPr>
              <p:nvPr/>
            </p:nvGrpSpPr>
            <p:grpSpPr bwMode="auto">
              <a:xfrm>
                <a:off x="10764" y="9590"/>
                <a:ext cx="7134" cy="1564"/>
                <a:chOff x="0" y="0"/>
                <a:chExt cx="19998" cy="20000"/>
              </a:xfrm>
            </p:grpSpPr>
            <p:sp>
              <p:nvSpPr>
                <p:cNvPr id="2301" name="Freeform 111"/>
                <p:cNvSpPr>
                  <a:spLocks/>
                </p:cNvSpPr>
                <p:nvPr/>
              </p:nvSpPr>
              <p:spPr bwMode="auto">
                <a:xfrm>
                  <a:off x="0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2" name="Freeform 110"/>
                <p:cNvSpPr>
                  <a:spLocks/>
                </p:cNvSpPr>
                <p:nvPr/>
              </p:nvSpPr>
              <p:spPr bwMode="auto">
                <a:xfrm>
                  <a:off x="3571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3" name="Freeform 109"/>
                <p:cNvSpPr>
                  <a:spLocks/>
                </p:cNvSpPr>
                <p:nvPr/>
              </p:nvSpPr>
              <p:spPr bwMode="auto">
                <a:xfrm>
                  <a:off x="7142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4" name="Freeform 108"/>
                <p:cNvSpPr>
                  <a:spLocks/>
                </p:cNvSpPr>
                <p:nvPr/>
              </p:nvSpPr>
              <p:spPr bwMode="auto">
                <a:xfrm>
                  <a:off x="10713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5" name="Freeform 107"/>
                <p:cNvSpPr>
                  <a:spLocks/>
                </p:cNvSpPr>
                <p:nvPr/>
              </p:nvSpPr>
              <p:spPr bwMode="auto">
                <a:xfrm>
                  <a:off x="14105" y="0"/>
                  <a:ext cx="2145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6" name="Freeform 106"/>
                <p:cNvSpPr>
                  <a:spLocks/>
                </p:cNvSpPr>
                <p:nvPr/>
              </p:nvSpPr>
              <p:spPr bwMode="auto">
                <a:xfrm>
                  <a:off x="17856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287" name="Group 98"/>
              <p:cNvGrpSpPr>
                <a:grpSpLocks/>
              </p:cNvGrpSpPr>
              <p:nvPr/>
            </p:nvGrpSpPr>
            <p:grpSpPr bwMode="auto">
              <a:xfrm>
                <a:off x="2357" y="11795"/>
                <a:ext cx="7579" cy="1564"/>
                <a:chOff x="0" y="0"/>
                <a:chExt cx="20000" cy="20000"/>
              </a:xfrm>
            </p:grpSpPr>
            <p:sp>
              <p:nvSpPr>
                <p:cNvPr id="2295" name="Freeform 104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6" name="Freeform 103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7" name="Freeform 102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8" name="Freeform 101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9" name="Freeform 100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00" name="Freeform 99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288" name="Group 91"/>
              <p:cNvGrpSpPr>
                <a:grpSpLocks/>
              </p:cNvGrpSpPr>
              <p:nvPr/>
            </p:nvGrpSpPr>
            <p:grpSpPr bwMode="auto">
              <a:xfrm>
                <a:off x="10764" y="11795"/>
                <a:ext cx="6943" cy="1564"/>
                <a:chOff x="0" y="0"/>
                <a:chExt cx="19997" cy="20000"/>
              </a:xfrm>
            </p:grpSpPr>
            <p:sp>
              <p:nvSpPr>
                <p:cNvPr id="2289" name="Freeform 97"/>
                <p:cNvSpPr>
                  <a:spLocks/>
                </p:cNvSpPr>
                <p:nvPr/>
              </p:nvSpPr>
              <p:spPr bwMode="auto">
                <a:xfrm>
                  <a:off x="0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0" name="Freeform 96"/>
                <p:cNvSpPr>
                  <a:spLocks/>
                </p:cNvSpPr>
                <p:nvPr/>
              </p:nvSpPr>
              <p:spPr bwMode="auto">
                <a:xfrm>
                  <a:off x="3488" y="0"/>
                  <a:ext cx="2016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1" name="Freeform 95"/>
                <p:cNvSpPr>
                  <a:spLocks/>
                </p:cNvSpPr>
                <p:nvPr/>
              </p:nvSpPr>
              <p:spPr bwMode="auto">
                <a:xfrm>
                  <a:off x="7154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2" name="Freeform 94"/>
                <p:cNvSpPr>
                  <a:spLocks/>
                </p:cNvSpPr>
                <p:nvPr/>
              </p:nvSpPr>
              <p:spPr bwMode="auto">
                <a:xfrm>
                  <a:off x="10823" y="0"/>
                  <a:ext cx="2204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3" name="Freeform 93"/>
                <p:cNvSpPr>
                  <a:spLocks/>
                </p:cNvSpPr>
                <p:nvPr/>
              </p:nvSpPr>
              <p:spPr bwMode="auto">
                <a:xfrm>
                  <a:off x="14309" y="0"/>
                  <a:ext cx="2203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294" name="Freeform 92"/>
                <p:cNvSpPr>
                  <a:spLocks/>
                </p:cNvSpPr>
                <p:nvPr/>
              </p:nvSpPr>
              <p:spPr bwMode="auto">
                <a:xfrm>
                  <a:off x="17797" y="0"/>
                  <a:ext cx="2200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2313" name="Group 53"/>
            <p:cNvGrpSpPr>
              <a:grpSpLocks/>
            </p:cNvGrpSpPr>
            <p:nvPr/>
          </p:nvGrpSpPr>
          <p:grpSpPr bwMode="auto">
            <a:xfrm>
              <a:off x="2809875" y="4329113"/>
              <a:ext cx="200025" cy="495300"/>
              <a:chOff x="0" y="0"/>
              <a:chExt cx="20000" cy="20000"/>
            </a:xfrm>
          </p:grpSpPr>
          <p:sp>
            <p:nvSpPr>
              <p:cNvPr id="2314" name="Freeform 89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0 h 20000"/>
                  <a:gd name="T2" fmla="*/ 19809 w 20000"/>
                  <a:gd name="T3" fmla="*/ 0 h 20000"/>
                  <a:gd name="T4" fmla="*/ 19809 w 20000"/>
                  <a:gd name="T5" fmla="*/ 18615 h 20000"/>
                  <a:gd name="T6" fmla="*/ 13121 w 20000"/>
                  <a:gd name="T7" fmla="*/ 18615 h 20000"/>
                  <a:gd name="T8" fmla="*/ 13121 w 20000"/>
                  <a:gd name="T9" fmla="*/ 18923 h 20000"/>
                  <a:gd name="T10" fmla="*/ 19936 w 20000"/>
                  <a:gd name="T11" fmla="*/ 18923 h 20000"/>
                  <a:gd name="T12" fmla="*/ 19936 w 20000"/>
                  <a:gd name="T13" fmla="*/ 19974 h 20000"/>
                  <a:gd name="T14" fmla="*/ 0 w 20000"/>
                  <a:gd name="T15" fmla="*/ 19974 h 20000"/>
                  <a:gd name="T16" fmla="*/ 0 w 20000"/>
                  <a:gd name="T17" fmla="*/ 18923 h 20000"/>
                  <a:gd name="T18" fmla="*/ 6433 w 20000"/>
                  <a:gd name="T19" fmla="*/ 18923 h 20000"/>
                  <a:gd name="T20" fmla="*/ 6433 w 20000"/>
                  <a:gd name="T21" fmla="*/ 18615 h 20000"/>
                  <a:gd name="T22" fmla="*/ 0 w 20000"/>
                  <a:gd name="T23" fmla="*/ 18615 h 20000"/>
                  <a:gd name="T24" fmla="*/ 0 w 20000"/>
                  <a:gd name="T25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19809" y="0"/>
                    </a:lnTo>
                    <a:lnTo>
                      <a:pt x="19809" y="18615"/>
                    </a:lnTo>
                    <a:lnTo>
                      <a:pt x="13121" y="18615"/>
                    </a:lnTo>
                    <a:lnTo>
                      <a:pt x="13121" y="18923"/>
                    </a:lnTo>
                    <a:lnTo>
                      <a:pt x="19936" y="18923"/>
                    </a:lnTo>
                    <a:lnTo>
                      <a:pt x="19936" y="19974"/>
                    </a:lnTo>
                    <a:lnTo>
                      <a:pt x="0" y="19974"/>
                    </a:lnTo>
                    <a:lnTo>
                      <a:pt x="0" y="18923"/>
                    </a:lnTo>
                    <a:lnTo>
                      <a:pt x="6433" y="18923"/>
                    </a:lnTo>
                    <a:lnTo>
                      <a:pt x="6433" y="18615"/>
                    </a:lnTo>
                    <a:lnTo>
                      <a:pt x="0" y="186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57238" dir="2021404" algn="ctr" rotWithShape="0">
                  <a:srgbClr val="000000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5" name="Freeform 88"/>
              <p:cNvSpPr>
                <a:spLocks/>
              </p:cNvSpPr>
              <p:nvPr/>
            </p:nvSpPr>
            <p:spPr bwMode="auto">
              <a:xfrm>
                <a:off x="1847" y="897"/>
                <a:ext cx="16051" cy="7590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932 h 20000"/>
                  <a:gd name="T4" fmla="*/ 19921 w 20000"/>
                  <a:gd name="T5" fmla="*/ 19932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932"/>
                    </a:lnTo>
                    <a:lnTo>
                      <a:pt x="19921" y="19932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6" name="Freeform 87"/>
              <p:cNvSpPr>
                <a:spLocks/>
              </p:cNvSpPr>
              <p:nvPr/>
            </p:nvSpPr>
            <p:spPr bwMode="auto">
              <a:xfrm>
                <a:off x="3057" y="1974"/>
                <a:ext cx="2675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9524 w 20000"/>
                  <a:gd name="T5" fmla="*/ 19259 h 20000"/>
                  <a:gd name="T6" fmla="*/ 19524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9524" y="19259"/>
                    </a:lnTo>
                    <a:lnTo>
                      <a:pt x="195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7" name="Freeform 86"/>
              <p:cNvSpPr>
                <a:spLocks/>
              </p:cNvSpPr>
              <p:nvPr/>
            </p:nvSpPr>
            <p:spPr bwMode="auto">
              <a:xfrm>
                <a:off x="6815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8" name="Freeform 85"/>
              <p:cNvSpPr>
                <a:spLocks/>
              </p:cNvSpPr>
              <p:nvPr/>
            </p:nvSpPr>
            <p:spPr bwMode="auto">
              <a:xfrm>
                <a:off x="1847" y="4513"/>
                <a:ext cx="16051" cy="51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000 h 20000"/>
                  <a:gd name="T4" fmla="*/ 19921 w 20000"/>
                  <a:gd name="T5" fmla="*/ 1900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000"/>
                    </a:lnTo>
                    <a:lnTo>
                      <a:pt x="19921" y="1900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9" name="Freeform 84"/>
              <p:cNvSpPr>
                <a:spLocks/>
              </p:cNvSpPr>
              <p:nvPr/>
            </p:nvSpPr>
            <p:spPr bwMode="auto">
              <a:xfrm>
                <a:off x="15223" y="2615"/>
                <a:ext cx="2484" cy="97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474 h 20000"/>
                  <a:gd name="T4" fmla="*/ 19487 w 20000"/>
                  <a:gd name="T5" fmla="*/ 19474 h 20000"/>
                  <a:gd name="T6" fmla="*/ 19487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474"/>
                    </a:lnTo>
                    <a:lnTo>
                      <a:pt x="19487" y="19474"/>
                    </a:lnTo>
                    <a:lnTo>
                      <a:pt x="1948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7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320" name="Group 77"/>
              <p:cNvGrpSpPr>
                <a:grpSpLocks/>
              </p:cNvGrpSpPr>
              <p:nvPr/>
            </p:nvGrpSpPr>
            <p:grpSpPr bwMode="auto">
              <a:xfrm>
                <a:off x="2357" y="9590"/>
                <a:ext cx="7579" cy="1564"/>
                <a:chOff x="0" y="0"/>
                <a:chExt cx="20000" cy="20000"/>
              </a:xfrm>
            </p:grpSpPr>
            <p:sp>
              <p:nvSpPr>
                <p:cNvPr id="2344" name="Freeform 83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5" name="Freeform 82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6" name="Freeform 81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7" name="Freeform 80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8" name="Freeform 79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9" name="Freeform 78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2321" name="Freeform 76"/>
              <p:cNvSpPr>
                <a:spLocks/>
              </p:cNvSpPr>
              <p:nvPr/>
            </p:nvSpPr>
            <p:spPr bwMode="auto">
              <a:xfrm>
                <a:off x="9108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22" name="Freeform 75"/>
              <p:cNvSpPr>
                <a:spLocks/>
              </p:cNvSpPr>
              <p:nvPr/>
            </p:nvSpPr>
            <p:spPr bwMode="auto">
              <a:xfrm>
                <a:off x="1847" y="1897"/>
                <a:ext cx="16051" cy="74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310 h 20000"/>
                  <a:gd name="T4" fmla="*/ 19921 w 20000"/>
                  <a:gd name="T5" fmla="*/ 1931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310"/>
                    </a:lnTo>
                    <a:lnTo>
                      <a:pt x="19921" y="1931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323" name="Group 68"/>
              <p:cNvGrpSpPr>
                <a:grpSpLocks/>
              </p:cNvGrpSpPr>
              <p:nvPr/>
            </p:nvGrpSpPr>
            <p:grpSpPr bwMode="auto">
              <a:xfrm>
                <a:off x="10764" y="9590"/>
                <a:ext cx="7134" cy="1564"/>
                <a:chOff x="0" y="0"/>
                <a:chExt cx="19998" cy="20000"/>
              </a:xfrm>
            </p:grpSpPr>
            <p:sp>
              <p:nvSpPr>
                <p:cNvPr id="2338" name="Freeform 74"/>
                <p:cNvSpPr>
                  <a:spLocks/>
                </p:cNvSpPr>
                <p:nvPr/>
              </p:nvSpPr>
              <p:spPr bwMode="auto">
                <a:xfrm>
                  <a:off x="0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9" name="Freeform 73"/>
                <p:cNvSpPr>
                  <a:spLocks/>
                </p:cNvSpPr>
                <p:nvPr/>
              </p:nvSpPr>
              <p:spPr bwMode="auto">
                <a:xfrm>
                  <a:off x="3571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0" name="Freeform 72"/>
                <p:cNvSpPr>
                  <a:spLocks/>
                </p:cNvSpPr>
                <p:nvPr/>
              </p:nvSpPr>
              <p:spPr bwMode="auto">
                <a:xfrm>
                  <a:off x="7142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1" name="Freeform 71"/>
                <p:cNvSpPr>
                  <a:spLocks/>
                </p:cNvSpPr>
                <p:nvPr/>
              </p:nvSpPr>
              <p:spPr bwMode="auto">
                <a:xfrm>
                  <a:off x="10713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2" name="Freeform 70"/>
                <p:cNvSpPr>
                  <a:spLocks/>
                </p:cNvSpPr>
                <p:nvPr/>
              </p:nvSpPr>
              <p:spPr bwMode="auto">
                <a:xfrm>
                  <a:off x="14105" y="0"/>
                  <a:ext cx="2145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43" name="Freeform 69"/>
                <p:cNvSpPr>
                  <a:spLocks/>
                </p:cNvSpPr>
                <p:nvPr/>
              </p:nvSpPr>
              <p:spPr bwMode="auto">
                <a:xfrm>
                  <a:off x="17856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324" name="Group 61"/>
              <p:cNvGrpSpPr>
                <a:grpSpLocks/>
              </p:cNvGrpSpPr>
              <p:nvPr/>
            </p:nvGrpSpPr>
            <p:grpSpPr bwMode="auto">
              <a:xfrm>
                <a:off x="2357" y="11795"/>
                <a:ext cx="7579" cy="1564"/>
                <a:chOff x="0" y="0"/>
                <a:chExt cx="20000" cy="20000"/>
              </a:xfrm>
            </p:grpSpPr>
            <p:sp>
              <p:nvSpPr>
                <p:cNvPr id="2332" name="Freeform 67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3" name="Freeform 66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4" name="Freeform 65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5" name="Freeform 64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6" name="Freeform 63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7" name="Freeform 62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325" name="Group 54"/>
              <p:cNvGrpSpPr>
                <a:grpSpLocks/>
              </p:cNvGrpSpPr>
              <p:nvPr/>
            </p:nvGrpSpPr>
            <p:grpSpPr bwMode="auto">
              <a:xfrm>
                <a:off x="10764" y="11795"/>
                <a:ext cx="6943" cy="1564"/>
                <a:chOff x="0" y="0"/>
                <a:chExt cx="19997" cy="20000"/>
              </a:xfrm>
            </p:grpSpPr>
            <p:sp>
              <p:nvSpPr>
                <p:cNvPr id="2326" name="Freeform 60"/>
                <p:cNvSpPr>
                  <a:spLocks/>
                </p:cNvSpPr>
                <p:nvPr/>
              </p:nvSpPr>
              <p:spPr bwMode="auto">
                <a:xfrm>
                  <a:off x="0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27" name="Freeform 59"/>
                <p:cNvSpPr>
                  <a:spLocks/>
                </p:cNvSpPr>
                <p:nvPr/>
              </p:nvSpPr>
              <p:spPr bwMode="auto">
                <a:xfrm>
                  <a:off x="3488" y="0"/>
                  <a:ext cx="2016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28" name="Freeform 58"/>
                <p:cNvSpPr>
                  <a:spLocks/>
                </p:cNvSpPr>
                <p:nvPr/>
              </p:nvSpPr>
              <p:spPr bwMode="auto">
                <a:xfrm>
                  <a:off x="7154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29" name="Freeform 57"/>
                <p:cNvSpPr>
                  <a:spLocks/>
                </p:cNvSpPr>
                <p:nvPr/>
              </p:nvSpPr>
              <p:spPr bwMode="auto">
                <a:xfrm>
                  <a:off x="10823" y="0"/>
                  <a:ext cx="2204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0" name="Freeform 56"/>
                <p:cNvSpPr>
                  <a:spLocks/>
                </p:cNvSpPr>
                <p:nvPr/>
              </p:nvSpPr>
              <p:spPr bwMode="auto">
                <a:xfrm>
                  <a:off x="14309" y="0"/>
                  <a:ext cx="2203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31" name="Freeform 55"/>
                <p:cNvSpPr>
                  <a:spLocks/>
                </p:cNvSpPr>
                <p:nvPr/>
              </p:nvSpPr>
              <p:spPr bwMode="auto">
                <a:xfrm>
                  <a:off x="17797" y="0"/>
                  <a:ext cx="2200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grpSp>
          <p:nvGrpSpPr>
            <p:cNvPr id="2350" name="Group 16"/>
            <p:cNvGrpSpPr>
              <a:grpSpLocks/>
            </p:cNvGrpSpPr>
            <p:nvPr/>
          </p:nvGrpSpPr>
          <p:grpSpPr bwMode="auto">
            <a:xfrm>
              <a:off x="4002088" y="2971800"/>
              <a:ext cx="200025" cy="495300"/>
              <a:chOff x="0" y="0"/>
              <a:chExt cx="20000" cy="20000"/>
            </a:xfrm>
          </p:grpSpPr>
          <p:sp>
            <p:nvSpPr>
              <p:cNvPr id="2351" name="Freeform 52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0 h 20000"/>
                  <a:gd name="T2" fmla="*/ 19809 w 20000"/>
                  <a:gd name="T3" fmla="*/ 0 h 20000"/>
                  <a:gd name="T4" fmla="*/ 19809 w 20000"/>
                  <a:gd name="T5" fmla="*/ 18615 h 20000"/>
                  <a:gd name="T6" fmla="*/ 13121 w 20000"/>
                  <a:gd name="T7" fmla="*/ 18615 h 20000"/>
                  <a:gd name="T8" fmla="*/ 13121 w 20000"/>
                  <a:gd name="T9" fmla="*/ 18923 h 20000"/>
                  <a:gd name="T10" fmla="*/ 19936 w 20000"/>
                  <a:gd name="T11" fmla="*/ 18923 h 20000"/>
                  <a:gd name="T12" fmla="*/ 19936 w 20000"/>
                  <a:gd name="T13" fmla="*/ 19974 h 20000"/>
                  <a:gd name="T14" fmla="*/ 0 w 20000"/>
                  <a:gd name="T15" fmla="*/ 19974 h 20000"/>
                  <a:gd name="T16" fmla="*/ 0 w 20000"/>
                  <a:gd name="T17" fmla="*/ 18923 h 20000"/>
                  <a:gd name="T18" fmla="*/ 6433 w 20000"/>
                  <a:gd name="T19" fmla="*/ 18923 h 20000"/>
                  <a:gd name="T20" fmla="*/ 6433 w 20000"/>
                  <a:gd name="T21" fmla="*/ 18615 h 20000"/>
                  <a:gd name="T22" fmla="*/ 0 w 20000"/>
                  <a:gd name="T23" fmla="*/ 18615 h 20000"/>
                  <a:gd name="T24" fmla="*/ 0 w 20000"/>
                  <a:gd name="T25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19809" y="0"/>
                    </a:lnTo>
                    <a:lnTo>
                      <a:pt x="19809" y="18615"/>
                    </a:lnTo>
                    <a:lnTo>
                      <a:pt x="13121" y="18615"/>
                    </a:lnTo>
                    <a:lnTo>
                      <a:pt x="13121" y="18923"/>
                    </a:lnTo>
                    <a:lnTo>
                      <a:pt x="19936" y="18923"/>
                    </a:lnTo>
                    <a:lnTo>
                      <a:pt x="19936" y="19974"/>
                    </a:lnTo>
                    <a:lnTo>
                      <a:pt x="0" y="19974"/>
                    </a:lnTo>
                    <a:lnTo>
                      <a:pt x="0" y="18923"/>
                    </a:lnTo>
                    <a:lnTo>
                      <a:pt x="6433" y="18923"/>
                    </a:lnTo>
                    <a:lnTo>
                      <a:pt x="6433" y="18615"/>
                    </a:lnTo>
                    <a:lnTo>
                      <a:pt x="0" y="186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57238" dir="2021404" algn="ctr" rotWithShape="0">
                  <a:srgbClr val="000000"/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2" name="Freeform 51"/>
              <p:cNvSpPr>
                <a:spLocks/>
              </p:cNvSpPr>
              <p:nvPr/>
            </p:nvSpPr>
            <p:spPr bwMode="auto">
              <a:xfrm>
                <a:off x="1847" y="897"/>
                <a:ext cx="16051" cy="7590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932 h 20000"/>
                  <a:gd name="T4" fmla="*/ 19921 w 20000"/>
                  <a:gd name="T5" fmla="*/ 19932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932"/>
                    </a:lnTo>
                    <a:lnTo>
                      <a:pt x="19921" y="19932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3" name="Freeform 50"/>
              <p:cNvSpPr>
                <a:spLocks/>
              </p:cNvSpPr>
              <p:nvPr/>
            </p:nvSpPr>
            <p:spPr bwMode="auto">
              <a:xfrm>
                <a:off x="3057" y="1974"/>
                <a:ext cx="2675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9524 w 20000"/>
                  <a:gd name="T5" fmla="*/ 19259 h 20000"/>
                  <a:gd name="T6" fmla="*/ 19524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9524" y="19259"/>
                    </a:lnTo>
                    <a:lnTo>
                      <a:pt x="195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4" name="Freeform 49"/>
              <p:cNvSpPr>
                <a:spLocks/>
              </p:cNvSpPr>
              <p:nvPr/>
            </p:nvSpPr>
            <p:spPr bwMode="auto">
              <a:xfrm>
                <a:off x="6815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5" name="Freeform 48"/>
              <p:cNvSpPr>
                <a:spLocks/>
              </p:cNvSpPr>
              <p:nvPr/>
            </p:nvSpPr>
            <p:spPr bwMode="auto">
              <a:xfrm>
                <a:off x="1847" y="4513"/>
                <a:ext cx="16051" cy="51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000 h 20000"/>
                  <a:gd name="T4" fmla="*/ 19921 w 20000"/>
                  <a:gd name="T5" fmla="*/ 1900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000"/>
                    </a:lnTo>
                    <a:lnTo>
                      <a:pt x="19921" y="1900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6" name="Freeform 47"/>
              <p:cNvSpPr>
                <a:spLocks/>
              </p:cNvSpPr>
              <p:nvPr/>
            </p:nvSpPr>
            <p:spPr bwMode="auto">
              <a:xfrm>
                <a:off x="15223" y="2615"/>
                <a:ext cx="2484" cy="97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474 h 20000"/>
                  <a:gd name="T4" fmla="*/ 19487 w 20000"/>
                  <a:gd name="T5" fmla="*/ 19474 h 20000"/>
                  <a:gd name="T6" fmla="*/ 19487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474"/>
                    </a:lnTo>
                    <a:lnTo>
                      <a:pt x="19487" y="19474"/>
                    </a:lnTo>
                    <a:lnTo>
                      <a:pt x="1948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7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357" name="Group 40"/>
              <p:cNvGrpSpPr>
                <a:grpSpLocks/>
              </p:cNvGrpSpPr>
              <p:nvPr/>
            </p:nvGrpSpPr>
            <p:grpSpPr bwMode="auto">
              <a:xfrm>
                <a:off x="2357" y="9590"/>
                <a:ext cx="7579" cy="1564"/>
                <a:chOff x="0" y="0"/>
                <a:chExt cx="20000" cy="20000"/>
              </a:xfrm>
            </p:grpSpPr>
            <p:sp>
              <p:nvSpPr>
                <p:cNvPr id="2381" name="Freeform 46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2" name="Freeform 45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3" name="Freeform 44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4" name="Freeform 43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5" name="Freeform 42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6" name="Freeform 41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2358" name="Freeform 39"/>
              <p:cNvSpPr>
                <a:spLocks/>
              </p:cNvSpPr>
              <p:nvPr/>
            </p:nvSpPr>
            <p:spPr bwMode="auto">
              <a:xfrm>
                <a:off x="9108" y="1974"/>
                <a:ext cx="1147" cy="69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259 h 20000"/>
                  <a:gd name="T4" fmla="*/ 18889 w 20000"/>
                  <a:gd name="T5" fmla="*/ 19259 h 20000"/>
                  <a:gd name="T6" fmla="*/ 18889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259"/>
                    </a:lnTo>
                    <a:lnTo>
                      <a:pt x="18889" y="19259"/>
                    </a:lnTo>
                    <a:lnTo>
                      <a:pt x="1888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9" name="Freeform 38"/>
              <p:cNvSpPr>
                <a:spLocks/>
              </p:cNvSpPr>
              <p:nvPr/>
            </p:nvSpPr>
            <p:spPr bwMode="auto">
              <a:xfrm>
                <a:off x="1847" y="1897"/>
                <a:ext cx="16051" cy="74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19310 h 20000"/>
                  <a:gd name="T4" fmla="*/ 19921 w 20000"/>
                  <a:gd name="T5" fmla="*/ 19310 h 20000"/>
                  <a:gd name="T6" fmla="*/ 19921 w 20000"/>
                  <a:gd name="T7" fmla="*/ 0 h 20000"/>
                  <a:gd name="T8" fmla="*/ 0 w 20000"/>
                  <a:gd name="T9" fmla="*/ 0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00" h="20000">
                    <a:moveTo>
                      <a:pt x="0" y="0"/>
                    </a:moveTo>
                    <a:lnTo>
                      <a:pt x="0" y="19310"/>
                    </a:lnTo>
                    <a:lnTo>
                      <a:pt x="19921" y="19310"/>
                    </a:lnTo>
                    <a:lnTo>
                      <a:pt x="1992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2360" name="Group 31"/>
              <p:cNvGrpSpPr>
                <a:grpSpLocks/>
              </p:cNvGrpSpPr>
              <p:nvPr/>
            </p:nvGrpSpPr>
            <p:grpSpPr bwMode="auto">
              <a:xfrm>
                <a:off x="10764" y="9590"/>
                <a:ext cx="7134" cy="1564"/>
                <a:chOff x="0" y="0"/>
                <a:chExt cx="19998" cy="20000"/>
              </a:xfrm>
            </p:grpSpPr>
            <p:sp>
              <p:nvSpPr>
                <p:cNvPr id="2375" name="Freeform 37"/>
                <p:cNvSpPr>
                  <a:spLocks/>
                </p:cNvSpPr>
                <p:nvPr/>
              </p:nvSpPr>
              <p:spPr bwMode="auto">
                <a:xfrm>
                  <a:off x="0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6" name="Freeform 36"/>
                <p:cNvSpPr>
                  <a:spLocks/>
                </p:cNvSpPr>
                <p:nvPr/>
              </p:nvSpPr>
              <p:spPr bwMode="auto">
                <a:xfrm>
                  <a:off x="3571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7" name="Freeform 35"/>
                <p:cNvSpPr>
                  <a:spLocks/>
                </p:cNvSpPr>
                <p:nvPr/>
              </p:nvSpPr>
              <p:spPr bwMode="auto">
                <a:xfrm>
                  <a:off x="7142" y="0"/>
                  <a:ext cx="1965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8" name="Freeform 34"/>
                <p:cNvSpPr>
                  <a:spLocks/>
                </p:cNvSpPr>
                <p:nvPr/>
              </p:nvSpPr>
              <p:spPr bwMode="auto">
                <a:xfrm>
                  <a:off x="10713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9" name="Freeform 33"/>
                <p:cNvSpPr>
                  <a:spLocks/>
                </p:cNvSpPr>
                <p:nvPr/>
              </p:nvSpPr>
              <p:spPr bwMode="auto">
                <a:xfrm>
                  <a:off x="14105" y="0"/>
                  <a:ext cx="2145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80" name="Freeform 32"/>
                <p:cNvSpPr>
                  <a:spLocks/>
                </p:cNvSpPr>
                <p:nvPr/>
              </p:nvSpPr>
              <p:spPr bwMode="auto">
                <a:xfrm>
                  <a:off x="17856" y="0"/>
                  <a:ext cx="2142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361" name="Group 24"/>
              <p:cNvGrpSpPr>
                <a:grpSpLocks/>
              </p:cNvGrpSpPr>
              <p:nvPr/>
            </p:nvGrpSpPr>
            <p:grpSpPr bwMode="auto">
              <a:xfrm>
                <a:off x="2357" y="11795"/>
                <a:ext cx="7579" cy="1564"/>
                <a:chOff x="0" y="0"/>
                <a:chExt cx="20000" cy="20000"/>
              </a:xfrm>
            </p:grpSpPr>
            <p:sp>
              <p:nvSpPr>
                <p:cNvPr id="2369" name="Freeform 30"/>
                <p:cNvSpPr>
                  <a:spLocks/>
                </p:cNvSpPr>
                <p:nvPr/>
              </p:nvSpPr>
              <p:spPr bwMode="auto">
                <a:xfrm>
                  <a:off x="0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0" name="Freeform 29"/>
                <p:cNvSpPr>
                  <a:spLocks/>
                </p:cNvSpPr>
                <p:nvPr/>
              </p:nvSpPr>
              <p:spPr bwMode="auto">
                <a:xfrm>
                  <a:off x="3697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1" name="Freeform 28"/>
                <p:cNvSpPr>
                  <a:spLocks/>
                </p:cNvSpPr>
                <p:nvPr/>
              </p:nvSpPr>
              <p:spPr bwMode="auto">
                <a:xfrm>
                  <a:off x="7059" y="0"/>
                  <a:ext cx="2016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2" name="Freeform 27"/>
                <p:cNvSpPr>
                  <a:spLocks/>
                </p:cNvSpPr>
                <p:nvPr/>
              </p:nvSpPr>
              <p:spPr bwMode="auto">
                <a:xfrm>
                  <a:off x="10756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3" name="Freeform 26"/>
                <p:cNvSpPr>
                  <a:spLocks/>
                </p:cNvSpPr>
                <p:nvPr/>
              </p:nvSpPr>
              <p:spPr bwMode="auto">
                <a:xfrm>
                  <a:off x="14287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74" name="Freeform 25"/>
                <p:cNvSpPr>
                  <a:spLocks/>
                </p:cNvSpPr>
                <p:nvPr/>
              </p:nvSpPr>
              <p:spPr bwMode="auto">
                <a:xfrm>
                  <a:off x="17815" y="0"/>
                  <a:ext cx="2185" cy="20000"/>
                </a:xfrm>
                <a:custGeom>
                  <a:avLst/>
                  <a:gdLst>
                    <a:gd name="T0" fmla="*/ 1846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462 w 20000"/>
                    <a:gd name="T7" fmla="*/ 19672 h 20000"/>
                    <a:gd name="T8" fmla="*/ 1846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46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462" y="19672"/>
                      </a:lnTo>
                      <a:lnTo>
                        <a:pt x="1846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362" name="Group 17"/>
              <p:cNvGrpSpPr>
                <a:grpSpLocks/>
              </p:cNvGrpSpPr>
              <p:nvPr/>
            </p:nvGrpSpPr>
            <p:grpSpPr bwMode="auto">
              <a:xfrm>
                <a:off x="10764" y="11795"/>
                <a:ext cx="6943" cy="1564"/>
                <a:chOff x="0" y="0"/>
                <a:chExt cx="19997" cy="20000"/>
              </a:xfrm>
            </p:grpSpPr>
            <p:sp>
              <p:nvSpPr>
                <p:cNvPr id="2363" name="Freeform 23"/>
                <p:cNvSpPr>
                  <a:spLocks/>
                </p:cNvSpPr>
                <p:nvPr/>
              </p:nvSpPr>
              <p:spPr bwMode="auto">
                <a:xfrm>
                  <a:off x="0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64" name="Freeform 22"/>
                <p:cNvSpPr>
                  <a:spLocks/>
                </p:cNvSpPr>
                <p:nvPr/>
              </p:nvSpPr>
              <p:spPr bwMode="auto">
                <a:xfrm>
                  <a:off x="3488" y="0"/>
                  <a:ext cx="2016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65" name="Freeform 21"/>
                <p:cNvSpPr>
                  <a:spLocks/>
                </p:cNvSpPr>
                <p:nvPr/>
              </p:nvSpPr>
              <p:spPr bwMode="auto">
                <a:xfrm>
                  <a:off x="7154" y="0"/>
                  <a:ext cx="2019" cy="20000"/>
                </a:xfrm>
                <a:custGeom>
                  <a:avLst/>
                  <a:gdLst>
                    <a:gd name="T0" fmla="*/ 18182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182 w 20000"/>
                    <a:gd name="T7" fmla="*/ 19672 h 20000"/>
                    <a:gd name="T8" fmla="*/ 18182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182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182" y="19672"/>
                      </a:lnTo>
                      <a:lnTo>
                        <a:pt x="18182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66" name="Freeform 20"/>
                <p:cNvSpPr>
                  <a:spLocks/>
                </p:cNvSpPr>
                <p:nvPr/>
              </p:nvSpPr>
              <p:spPr bwMode="auto">
                <a:xfrm>
                  <a:off x="10823" y="0"/>
                  <a:ext cx="2204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67" name="Freeform 19"/>
                <p:cNvSpPr>
                  <a:spLocks/>
                </p:cNvSpPr>
                <p:nvPr/>
              </p:nvSpPr>
              <p:spPr bwMode="auto">
                <a:xfrm>
                  <a:off x="14309" y="0"/>
                  <a:ext cx="2203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368" name="Freeform 18"/>
                <p:cNvSpPr>
                  <a:spLocks/>
                </p:cNvSpPr>
                <p:nvPr/>
              </p:nvSpPr>
              <p:spPr bwMode="auto">
                <a:xfrm>
                  <a:off x="17797" y="0"/>
                  <a:ext cx="2200" cy="20000"/>
                </a:xfrm>
                <a:custGeom>
                  <a:avLst/>
                  <a:gdLst>
                    <a:gd name="T0" fmla="*/ 18333 w 20000"/>
                    <a:gd name="T1" fmla="*/ 0 h 20000"/>
                    <a:gd name="T2" fmla="*/ 0 w 20000"/>
                    <a:gd name="T3" fmla="*/ 0 h 20000"/>
                    <a:gd name="T4" fmla="*/ 0 w 20000"/>
                    <a:gd name="T5" fmla="*/ 19672 h 20000"/>
                    <a:gd name="T6" fmla="*/ 18333 w 20000"/>
                    <a:gd name="T7" fmla="*/ 19672 h 20000"/>
                    <a:gd name="T8" fmla="*/ 18333 w 20000"/>
                    <a:gd name="T9" fmla="*/ 0 h 20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00" h="20000">
                      <a:moveTo>
                        <a:pt x="18333" y="0"/>
                      </a:moveTo>
                      <a:lnTo>
                        <a:pt x="0" y="0"/>
                      </a:lnTo>
                      <a:lnTo>
                        <a:pt x="0" y="19672"/>
                      </a:lnTo>
                      <a:lnTo>
                        <a:pt x="18333" y="19672"/>
                      </a:lnTo>
                      <a:lnTo>
                        <a:pt x="1833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2387" name="Line 15"/>
            <p:cNvSpPr>
              <a:spLocks noChangeShapeType="1"/>
            </p:cNvSpPr>
            <p:nvPr/>
          </p:nvSpPr>
          <p:spPr bwMode="auto">
            <a:xfrm flipH="1">
              <a:off x="1254125" y="2370138"/>
              <a:ext cx="293688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88" name="Line 14"/>
            <p:cNvSpPr>
              <a:spLocks noChangeShapeType="1"/>
            </p:cNvSpPr>
            <p:nvPr/>
          </p:nvSpPr>
          <p:spPr bwMode="auto">
            <a:xfrm flipH="1">
              <a:off x="1254125" y="3362325"/>
              <a:ext cx="2936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89" name="Line 13"/>
            <p:cNvSpPr>
              <a:spLocks noChangeShapeType="1"/>
            </p:cNvSpPr>
            <p:nvPr/>
          </p:nvSpPr>
          <p:spPr bwMode="auto">
            <a:xfrm flipH="1">
              <a:off x="1546225" y="2868613"/>
              <a:ext cx="2555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0" name="Line 12"/>
            <p:cNvSpPr>
              <a:spLocks noChangeShapeType="1"/>
            </p:cNvSpPr>
            <p:nvPr/>
          </p:nvSpPr>
          <p:spPr bwMode="auto">
            <a:xfrm flipH="1">
              <a:off x="4302125" y="2617788"/>
              <a:ext cx="547688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1" name="Line 11"/>
            <p:cNvSpPr>
              <a:spLocks noChangeShapeType="1"/>
            </p:cNvSpPr>
            <p:nvPr/>
          </p:nvSpPr>
          <p:spPr bwMode="auto">
            <a:xfrm flipV="1">
              <a:off x="2295525" y="3873500"/>
              <a:ext cx="1588" cy="279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2" name="Oval 10"/>
            <p:cNvSpPr>
              <a:spLocks noChangeArrowheads="1"/>
            </p:cNvSpPr>
            <p:nvPr/>
          </p:nvSpPr>
          <p:spPr bwMode="auto">
            <a:xfrm>
              <a:off x="1508125" y="3724275"/>
              <a:ext cx="63500" cy="63500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3" name="Rectangle 9"/>
            <p:cNvSpPr>
              <a:spLocks noChangeArrowheads="1"/>
            </p:cNvSpPr>
            <p:nvPr/>
          </p:nvSpPr>
          <p:spPr bwMode="auto">
            <a:xfrm>
              <a:off x="-53975" y="3460750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94.27.18.51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4" name="Oval 8"/>
            <p:cNvSpPr>
              <a:spLocks noChangeArrowheads="1"/>
            </p:cNvSpPr>
            <p:nvPr/>
          </p:nvSpPr>
          <p:spPr bwMode="auto">
            <a:xfrm>
              <a:off x="-244475" y="3375025"/>
              <a:ext cx="1257300" cy="4445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5" name="Line 7"/>
            <p:cNvSpPr>
              <a:spLocks noChangeShapeType="1"/>
            </p:cNvSpPr>
            <p:nvPr/>
          </p:nvSpPr>
          <p:spPr bwMode="auto">
            <a:xfrm>
              <a:off x="1012825" y="3575050"/>
              <a:ext cx="522288" cy="1905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96" name="Rectangle 6"/>
            <p:cNvSpPr>
              <a:spLocks noChangeArrowheads="1"/>
            </p:cNvSpPr>
            <p:nvPr/>
          </p:nvSpPr>
          <p:spPr bwMode="auto">
            <a:xfrm>
              <a:off x="5216525" y="808038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7.0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7" name="Rectangle 5"/>
            <p:cNvSpPr>
              <a:spLocks noChangeArrowheads="1"/>
            </p:cNvSpPr>
            <p:nvPr/>
          </p:nvSpPr>
          <p:spPr bwMode="auto">
            <a:xfrm>
              <a:off x="1685925" y="3030538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94.27.18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8" name="Rectangle 4"/>
            <p:cNvSpPr>
              <a:spLocks noChangeArrowheads="1"/>
            </p:cNvSpPr>
            <p:nvPr/>
          </p:nvSpPr>
          <p:spPr bwMode="auto">
            <a:xfrm>
              <a:off x="4860925" y="2890838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32.15.0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99" name="Rectangle 3"/>
            <p:cNvSpPr>
              <a:spLocks noChangeArrowheads="1"/>
            </p:cNvSpPr>
            <p:nvPr/>
          </p:nvSpPr>
          <p:spPr bwMode="auto">
            <a:xfrm>
              <a:off x="3095625" y="4256088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194.27.19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00" name="Rectangle 2"/>
            <p:cNvSpPr>
              <a:spLocks noChangeArrowheads="1"/>
            </p:cNvSpPr>
            <p:nvPr/>
          </p:nvSpPr>
          <p:spPr bwMode="auto">
            <a:xfrm>
              <a:off x="1609725" y="4899025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02.101.15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01" name="Rectangle 1"/>
            <p:cNvSpPr>
              <a:spLocks noChangeArrowheads="1"/>
            </p:cNvSpPr>
            <p:nvPr/>
          </p:nvSpPr>
          <p:spPr bwMode="auto">
            <a:xfrm>
              <a:off x="4721225" y="4554538"/>
              <a:ext cx="91440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700" tIns="12700" rIns="12700" bIns="127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202.101.16.0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81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200864"/>
              </p:ext>
            </p:extLst>
          </p:nvPr>
        </p:nvGraphicFramePr>
        <p:xfrm>
          <a:off x="683568" y="1988840"/>
          <a:ext cx="8077200" cy="401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48" name="Документ" r:id="rId3" imgW="6050280" imgH="3008376" progId="Word.Document.8">
                  <p:embed/>
                </p:oleObj>
              </mc:Choice>
              <mc:Fallback>
                <p:oleObj name="Документ" r:id="rId3" imgW="6050280" imgH="3008376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88840"/>
                        <a:ext cx="8077200" cy="401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698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638058"/>
              </p:ext>
            </p:extLst>
          </p:nvPr>
        </p:nvGraphicFramePr>
        <p:xfrm>
          <a:off x="1187624" y="1484784"/>
          <a:ext cx="6057900" cy="690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2" name="Document" r:id="rId3" imgW="6051823" imgH="6903402" progId="Word.Document.8">
                  <p:embed/>
                </p:oleObj>
              </mc:Choice>
              <mc:Fallback>
                <p:oleObj name="Document" r:id="rId3" imgW="6051823" imgH="690340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484784"/>
                        <a:ext cx="6057900" cy="690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78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27398" y="2420888"/>
            <a:ext cx="777686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/>
              <a:t>В таблице для каждой сети остается только одна запись с минимальным расстоянием</a:t>
            </a:r>
          </a:p>
          <a:p>
            <a:pPr lvl="0"/>
            <a:r>
              <a:rPr lang="ru-RU" dirty="0"/>
              <a:t>Каждая запись имеет срок жизни</a:t>
            </a:r>
            <a:br>
              <a:rPr lang="ru-RU" dirty="0"/>
            </a:br>
            <a:r>
              <a:rPr lang="ru-RU" dirty="0"/>
              <a:t>6 х </a:t>
            </a:r>
            <a:r>
              <a:rPr lang="ru-RU" dirty="0" err="1"/>
              <a:t>Tобъявл</a:t>
            </a:r>
            <a:r>
              <a:rPr lang="ru-RU" dirty="0"/>
              <a:t>. = 180 сек = 3 мин</a:t>
            </a:r>
          </a:p>
          <a:p>
            <a:pPr lvl="0"/>
            <a:r>
              <a:rPr lang="ru-RU" dirty="0"/>
              <a:t>Максимальное количество </a:t>
            </a:r>
            <a:r>
              <a:rPr lang="ru-RU" dirty="0" err="1"/>
              <a:t>хопов</a:t>
            </a:r>
            <a:r>
              <a:rPr lang="ru-RU" dirty="0"/>
              <a:t> в поле расстояния - 15</a:t>
            </a:r>
          </a:p>
          <a:p>
            <a:pPr lvl="0"/>
            <a:r>
              <a:rPr lang="ru-RU" dirty="0" smtClean="0"/>
              <a:t>16 - </a:t>
            </a:r>
            <a:r>
              <a:rPr lang="ru-RU" dirty="0"/>
              <a:t>признак недостижимой сети</a:t>
            </a:r>
          </a:p>
          <a:p>
            <a:pPr lvl="0"/>
            <a:r>
              <a:rPr lang="ru-RU" dirty="0"/>
              <a:t>Объявления о имеющейся в таблице сети, но с худшей метрикой учитываются только от  того маршрутизатора, на основании объявления которого была сделана запись  </a:t>
            </a:r>
          </a:p>
        </p:txBody>
      </p:sp>
    </p:spTree>
    <p:extLst>
      <p:ext uri="{BB962C8B-B14F-4D97-AF65-F5344CB8AC3E}">
        <p14:creationId xmlns:p14="http://schemas.microsoft.com/office/powerpoint/2010/main" val="210347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62068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маршрутизации </a:t>
            </a:r>
            <a:r>
              <a:rPr kumimoji="0" lang="en-US" altLang="ru-RU" b="1" kern="0" dirty="0" smtClean="0"/>
              <a:t>RIPv1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42111"/>
              </p:ext>
            </p:extLst>
          </p:nvPr>
        </p:nvGraphicFramePr>
        <p:xfrm>
          <a:off x="1882552" y="1556792"/>
          <a:ext cx="5486400" cy="691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17" name="Document" r:id="rId3" imgW="5484105" imgH="6921754" progId="Word.Document.8">
                  <p:embed/>
                </p:oleObj>
              </mc:Choice>
              <mc:Fallback>
                <p:oleObj name="Document" r:id="rId3" imgW="5484105" imgH="692175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552" y="1556792"/>
                        <a:ext cx="5486400" cy="691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20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Нестабильность протокола </a:t>
            </a:r>
            <a:r>
              <a:rPr kumimoji="0" lang="en-US" altLang="ru-RU" b="1" kern="0" dirty="0" smtClean="0"/>
              <a:t>RIPv1</a:t>
            </a:r>
            <a:endParaRPr kumimoji="0" lang="ru-RU" altLang="ru-RU" b="1" kern="0" dirty="0" smtClean="0"/>
          </a:p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и обрыве связей</a:t>
            </a:r>
            <a:endParaRPr kumimoji="0" lang="en-US" altLang="ru-RU" b="1" kern="0" dirty="0"/>
          </a:p>
          <a:p>
            <a:pPr algn="ctr">
              <a:buClrTx/>
              <a:buSzTx/>
              <a:buNone/>
            </a:pP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02791"/>
              </p:ext>
            </p:extLst>
          </p:nvPr>
        </p:nvGraphicFramePr>
        <p:xfrm>
          <a:off x="1576152" y="1340768"/>
          <a:ext cx="6099200" cy="6327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0" name="Document" r:id="rId3" imgW="6574573" imgH="6834604" progId="Word.Document.8">
                  <p:embed/>
                </p:oleObj>
              </mc:Choice>
              <mc:Fallback>
                <p:oleObj name="Document" r:id="rId3" imgW="6574573" imgH="683460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152" y="1340768"/>
                        <a:ext cx="6099200" cy="6327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5805264"/>
            <a:ext cx="3672408" cy="707886"/>
          </a:xfrm>
          <a:prstGeom prst="rect">
            <a:avLst/>
          </a:prstGeom>
          <a:solidFill>
            <a:srgbClr val="F40426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dirty="0"/>
              <a:t>Время существования петли = (16</a:t>
            </a:r>
            <a:r>
              <a:rPr lang="en-US" altLang="ru-RU" dirty="0"/>
              <a:t>/2-1) x 30 = 210 c = 3,5 </a:t>
            </a:r>
            <a:r>
              <a:rPr lang="ru-RU" altLang="ru-RU" dirty="0"/>
              <a:t>мин</a:t>
            </a:r>
          </a:p>
        </p:txBody>
      </p:sp>
    </p:spTree>
    <p:extLst>
      <p:ext uri="{BB962C8B-B14F-4D97-AF65-F5344CB8AC3E}">
        <p14:creationId xmlns:p14="http://schemas.microsoft.com/office/powerpoint/2010/main" val="84905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Борьба с ложными маршрутами</a:t>
            </a:r>
          </a:p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в  протоколе </a:t>
            </a:r>
            <a:r>
              <a:rPr kumimoji="0" lang="en-US" altLang="ru-RU" b="1" kern="0" dirty="0" smtClean="0"/>
              <a:t>RIPv1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412776"/>
            <a:ext cx="8712968" cy="51768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400" b="1" dirty="0" err="1"/>
              <a:t>Split</a:t>
            </a:r>
            <a:r>
              <a:rPr lang="ru-RU" sz="1400" b="1" dirty="0"/>
              <a:t> </a:t>
            </a:r>
            <a:r>
              <a:rPr lang="ru-RU" sz="1400" b="1" dirty="0" err="1"/>
              <a:t>horizon</a:t>
            </a:r>
            <a:r>
              <a:rPr lang="ru-RU" sz="1400" b="1" dirty="0"/>
              <a:t> - "расщепление горизонта"</a:t>
            </a:r>
            <a:endParaRPr lang="ru-RU" sz="1400" dirty="0"/>
          </a:p>
          <a:p>
            <a:pPr lvl="1"/>
            <a:r>
              <a:rPr lang="ru-RU" sz="1400" dirty="0" smtClean="0"/>
              <a:t>Маршрутизатор </a:t>
            </a:r>
            <a:r>
              <a:rPr lang="ru-RU" sz="1400" dirty="0"/>
              <a:t>никогда не возвращает данные о некоторой сети тому маршрутизатору, от которого узнал о этой сети</a:t>
            </a:r>
          </a:p>
          <a:p>
            <a:pPr lvl="1"/>
            <a:r>
              <a:rPr lang="ru-RU" sz="1400" dirty="0" smtClean="0"/>
              <a:t>Защищает </a:t>
            </a:r>
            <a:r>
              <a:rPr lang="ru-RU" sz="1400" dirty="0"/>
              <a:t>от зацикливания пакетов в петлях, образованных соседними маршрутизаторами</a:t>
            </a:r>
          </a:p>
          <a:p>
            <a:pPr lvl="1"/>
            <a:r>
              <a:rPr lang="ru-RU" sz="1400" dirty="0"/>
              <a:t>Не защищает от зацикливания пакетов в маршрутных </a:t>
            </a:r>
            <a:r>
              <a:rPr lang="ru-RU" sz="1400" dirty="0" smtClean="0"/>
              <a:t>петлях</a:t>
            </a:r>
            <a:r>
              <a:rPr lang="ru-RU" sz="1400" dirty="0"/>
              <a:t>, образованных 3-мя и более </a:t>
            </a:r>
            <a:r>
              <a:rPr lang="ru-RU" sz="1400" dirty="0" smtClean="0"/>
              <a:t>маршрутизаторами</a:t>
            </a:r>
          </a:p>
          <a:p>
            <a:pPr lvl="0"/>
            <a:r>
              <a:rPr lang="ru-RU" sz="1400" b="1" dirty="0" err="1" smtClean="0"/>
              <a:t>Triggered</a:t>
            </a:r>
            <a:r>
              <a:rPr lang="ru-RU" sz="1400" b="1" dirty="0" smtClean="0"/>
              <a:t> </a:t>
            </a:r>
            <a:r>
              <a:rPr lang="ru-RU" sz="1400" b="1" dirty="0" err="1"/>
              <a:t>updates</a:t>
            </a:r>
            <a:r>
              <a:rPr lang="ru-RU" sz="1400" b="1" dirty="0"/>
              <a:t> - триггерные обновления</a:t>
            </a:r>
          </a:p>
          <a:p>
            <a:pPr lvl="1"/>
            <a:r>
              <a:rPr lang="ru-RU" sz="1400" dirty="0"/>
              <a:t>При изменении состояния связи маршрутизатор немедленно делает объявление, не ожидая периода в 30 сек</a:t>
            </a:r>
          </a:p>
          <a:p>
            <a:pPr lvl="1"/>
            <a:r>
              <a:rPr lang="ru-RU" sz="1400" dirty="0"/>
              <a:t>Небольшая задержка (1-5 сек) – возможность решения проблемы на нижних уровнях</a:t>
            </a:r>
          </a:p>
          <a:p>
            <a:pPr lvl="1"/>
            <a:r>
              <a:rPr lang="ru-RU" sz="1400" dirty="0"/>
              <a:t>В многих случаях предотвращает использование устаревшей информации из вторых рук - быстро заменяет ее новой во всех маршрутизаторах сети</a:t>
            </a:r>
          </a:p>
          <a:p>
            <a:pPr lvl="1"/>
            <a:r>
              <a:rPr lang="ru-RU" sz="1400" dirty="0"/>
              <a:t>Возможны сбои - когда регулярное объявление с устаревшей информацией  опережает триггерное объявление</a:t>
            </a:r>
          </a:p>
          <a:p>
            <a:pPr lvl="0"/>
            <a:r>
              <a:rPr lang="ru-RU" sz="1400" b="1" dirty="0" err="1"/>
              <a:t>Hold</a:t>
            </a:r>
            <a:r>
              <a:rPr lang="ru-RU" sz="1400" b="1" dirty="0"/>
              <a:t> </a:t>
            </a:r>
            <a:r>
              <a:rPr lang="ru-RU" sz="1400" b="1" dirty="0" err="1"/>
              <a:t>down</a:t>
            </a:r>
            <a:r>
              <a:rPr lang="ru-RU" sz="1400" b="1" dirty="0"/>
              <a:t> - "замораживанием изменений</a:t>
            </a:r>
            <a:r>
              <a:rPr lang="ru-RU" sz="1400" b="1" dirty="0" smtClean="0"/>
              <a:t>"</a:t>
            </a:r>
            <a:endParaRPr lang="ru-RU" sz="1400" dirty="0"/>
          </a:p>
          <a:p>
            <a:pPr lvl="1"/>
            <a:r>
              <a:rPr lang="ru-RU" sz="1400" dirty="0"/>
              <a:t>Вводится тайм-аут на принятие новых данных о сети, которая только что стала недоступной.  </a:t>
            </a:r>
          </a:p>
          <a:p>
            <a:pPr lvl="1"/>
            <a:r>
              <a:rPr lang="ru-RU" sz="1400" dirty="0"/>
              <a:t>Тайм-аут предотвращает принятие устаревших сведений о некотором маршруте от тех маршрутизаторов, которые находятся на некотором расстоянии от отказавшей связи и передают устаревшие сведения о ее работоспособности</a:t>
            </a:r>
          </a:p>
          <a:p>
            <a:pPr lvl="1"/>
            <a:r>
              <a:rPr lang="ru-RU" sz="1400" dirty="0"/>
              <a:t>Хорошо сочетается с триггерными объявлениями</a:t>
            </a:r>
          </a:p>
          <a:p>
            <a:pPr lvl="0"/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75676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"/>
          <p:cNvSpPr txBox="1">
            <a:spLocks/>
          </p:cNvSpPr>
          <p:nvPr/>
        </p:nvSpPr>
        <p:spPr>
          <a:xfrm>
            <a:off x="107504" y="26064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ы семейства </a:t>
            </a:r>
            <a:r>
              <a:rPr kumimoji="0" lang="en-US" altLang="ru-RU" b="1" kern="0" dirty="0" smtClean="0"/>
              <a:t>TCP/IP</a:t>
            </a:r>
            <a:endParaRPr kumimoji="0" lang="ru-RU" altLang="ru-RU" b="1" kern="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28356" y="5800935"/>
            <a:ext cx="875907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>
              <a:spcBef>
                <a:spcPct val="0"/>
              </a:spcBef>
              <a:buClrTx/>
              <a:buSzTx/>
              <a:buNone/>
            </a:pPr>
            <a:r>
              <a:rPr kumimoji="0" lang="en-US" altLang="ru-RU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Уровни</a:t>
            </a:r>
            <a:r>
              <a:rPr kumimoji="0" lang="en-US" altLang="ru-RU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 </a:t>
            </a:r>
            <a:r>
              <a:rPr kumimoji="0" lang="en-US" altLang="ru-RU" sz="1200" i="1" dirty="0" err="1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модели</a:t>
            </a:r>
            <a:r>
              <a:rPr kumimoji="0" lang="en-US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 </a:t>
            </a:r>
            <a:r>
              <a:rPr kumimoji="0" lang="en-US" altLang="ru-RU" sz="1200" i="1" dirty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OSI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847398" y="6016738"/>
            <a:ext cx="1063149" cy="41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57"/>
          <p:cNvGrpSpPr>
            <a:grpSpLocks/>
          </p:cNvGrpSpPr>
          <p:nvPr/>
        </p:nvGrpSpPr>
        <p:grpSpPr bwMode="auto">
          <a:xfrm>
            <a:off x="787101" y="1046919"/>
            <a:ext cx="7784780" cy="1183745"/>
            <a:chOff x="0" y="0"/>
            <a:chExt cx="19997" cy="19957"/>
          </a:xfrm>
        </p:grpSpPr>
        <p:sp>
          <p:nvSpPr>
            <p:cNvPr id="22" name="Rectangle 83"/>
            <p:cNvSpPr>
              <a:spLocks noChangeArrowheads="1"/>
            </p:cNvSpPr>
            <p:nvPr/>
          </p:nvSpPr>
          <p:spPr bwMode="auto">
            <a:xfrm>
              <a:off x="0" y="0"/>
              <a:ext cx="19997" cy="19743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23" name="Group 76"/>
            <p:cNvGrpSpPr>
              <a:grpSpLocks/>
            </p:cNvGrpSpPr>
            <p:nvPr/>
          </p:nvGrpSpPr>
          <p:grpSpPr bwMode="auto">
            <a:xfrm>
              <a:off x="121" y="513"/>
              <a:ext cx="1555" cy="19444"/>
              <a:chOff x="0" y="0"/>
              <a:chExt cx="19961" cy="19979"/>
            </a:xfrm>
          </p:grpSpPr>
          <p:sp>
            <p:nvSpPr>
              <p:cNvPr id="106" name="Rectangle 82"/>
              <p:cNvSpPr>
                <a:spLocks noChangeArrowheads="1"/>
              </p:cNvSpPr>
              <p:nvPr/>
            </p:nvSpPr>
            <p:spPr bwMode="auto">
              <a:xfrm>
                <a:off x="2041" y="725"/>
                <a:ext cx="17920" cy="905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7" name="Rectangl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7" cy="9056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8" name="Rectangle 80"/>
              <p:cNvSpPr>
                <a:spLocks noChangeArrowheads="1"/>
              </p:cNvSpPr>
              <p:nvPr/>
            </p:nvSpPr>
            <p:spPr bwMode="auto">
              <a:xfrm>
                <a:off x="6405" y="286"/>
                <a:ext cx="12593" cy="6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dirty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7</a:t>
                </a:r>
                <a:endParaRPr kumimoji="0" lang="en-US" altLang="ru-RU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9" name="Rectangle 79"/>
              <p:cNvSpPr>
                <a:spLocks noChangeArrowheads="1"/>
              </p:cNvSpPr>
              <p:nvPr/>
            </p:nvSpPr>
            <p:spPr bwMode="auto">
              <a:xfrm>
                <a:off x="2041" y="10924"/>
                <a:ext cx="17920" cy="905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10" name="Rectangle 78"/>
              <p:cNvSpPr>
                <a:spLocks noChangeArrowheads="1"/>
              </p:cNvSpPr>
              <p:nvPr/>
            </p:nvSpPr>
            <p:spPr bwMode="auto">
              <a:xfrm>
                <a:off x="0" y="10177"/>
                <a:ext cx="17907" cy="9077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11" name="Rectangle 77"/>
              <p:cNvSpPr>
                <a:spLocks noChangeArrowheads="1"/>
              </p:cNvSpPr>
              <p:nvPr/>
            </p:nvSpPr>
            <p:spPr bwMode="auto">
              <a:xfrm>
                <a:off x="6405" y="10462"/>
                <a:ext cx="12593" cy="6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6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4" name="Rectangle 75"/>
            <p:cNvSpPr>
              <a:spLocks noChangeArrowheads="1"/>
            </p:cNvSpPr>
            <p:nvPr/>
          </p:nvSpPr>
          <p:spPr bwMode="auto">
            <a:xfrm>
              <a:off x="18435" y="1219"/>
              <a:ext cx="1396" cy="1873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74"/>
            <p:cNvSpPr>
              <a:spLocks noChangeArrowheads="1"/>
            </p:cNvSpPr>
            <p:nvPr/>
          </p:nvSpPr>
          <p:spPr bwMode="auto">
            <a:xfrm>
              <a:off x="18275" y="513"/>
              <a:ext cx="1396" cy="18738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73"/>
            <p:cNvSpPr>
              <a:spLocks noChangeArrowheads="1"/>
            </p:cNvSpPr>
            <p:nvPr/>
          </p:nvSpPr>
          <p:spPr bwMode="auto">
            <a:xfrm>
              <a:off x="18823" y="791"/>
              <a:ext cx="884" cy="6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7" name="Group 58"/>
            <p:cNvGrpSpPr>
              <a:grpSpLocks/>
            </p:cNvGrpSpPr>
            <p:nvPr/>
          </p:nvGrpSpPr>
          <p:grpSpPr bwMode="auto">
            <a:xfrm>
              <a:off x="2048" y="1775"/>
              <a:ext cx="15872" cy="17968"/>
              <a:chOff x="4" y="0"/>
              <a:chExt cx="19992" cy="19977"/>
            </a:xfrm>
          </p:grpSpPr>
          <p:sp>
            <p:nvSpPr>
              <p:cNvPr id="28" name="Rectangle 72"/>
              <p:cNvSpPr>
                <a:spLocks noChangeArrowheads="1"/>
              </p:cNvSpPr>
              <p:nvPr/>
            </p:nvSpPr>
            <p:spPr bwMode="auto">
              <a:xfrm>
                <a:off x="16664" y="0"/>
                <a:ext cx="3332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" name="Rectangle 71"/>
              <p:cNvSpPr>
                <a:spLocks noChangeArrowheads="1"/>
              </p:cNvSpPr>
              <p:nvPr/>
            </p:nvSpPr>
            <p:spPr bwMode="auto">
              <a:xfrm>
                <a:off x="17473" y="7919"/>
                <a:ext cx="2223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DNS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Rectangle 70"/>
              <p:cNvSpPr>
                <a:spLocks noChangeArrowheads="1"/>
              </p:cNvSpPr>
              <p:nvPr/>
            </p:nvSpPr>
            <p:spPr bwMode="auto">
              <a:xfrm>
                <a:off x="13345" y="0"/>
                <a:ext cx="3327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" name="Rectangle 69"/>
              <p:cNvSpPr>
                <a:spLocks noChangeArrowheads="1"/>
              </p:cNvSpPr>
              <p:nvPr/>
            </p:nvSpPr>
            <p:spPr bwMode="auto">
              <a:xfrm>
                <a:off x="14097" y="7919"/>
                <a:ext cx="2407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MT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6" name="Rectangle 68"/>
              <p:cNvSpPr>
                <a:spLocks noChangeArrowheads="1"/>
              </p:cNvSpPr>
              <p:nvPr/>
            </p:nvSpPr>
            <p:spPr bwMode="auto">
              <a:xfrm>
                <a:off x="10030" y="0"/>
                <a:ext cx="3324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97" name="Rectangle 67"/>
              <p:cNvSpPr>
                <a:spLocks noChangeArrowheads="1"/>
              </p:cNvSpPr>
              <p:nvPr/>
            </p:nvSpPr>
            <p:spPr bwMode="auto">
              <a:xfrm>
                <a:off x="10922" y="7919"/>
                <a:ext cx="2160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SH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8" name="Rectangle 66"/>
              <p:cNvSpPr>
                <a:spLocks noChangeArrowheads="1"/>
              </p:cNvSpPr>
              <p:nvPr/>
            </p:nvSpPr>
            <p:spPr bwMode="auto">
              <a:xfrm>
                <a:off x="6671" y="0"/>
                <a:ext cx="3330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99" name="Rectangle 65"/>
              <p:cNvSpPr>
                <a:spLocks noChangeArrowheads="1"/>
              </p:cNvSpPr>
              <p:nvPr/>
            </p:nvSpPr>
            <p:spPr bwMode="auto">
              <a:xfrm>
                <a:off x="7698" y="7919"/>
                <a:ext cx="1791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Telnet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0" name="Rectangle 64"/>
              <p:cNvSpPr>
                <a:spLocks noChangeArrowheads="1"/>
              </p:cNvSpPr>
              <p:nvPr/>
            </p:nvSpPr>
            <p:spPr bwMode="auto">
              <a:xfrm>
                <a:off x="3339" y="0"/>
                <a:ext cx="3323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1" name="Rectangle 63"/>
              <p:cNvSpPr>
                <a:spLocks noChangeArrowheads="1"/>
              </p:cNvSpPr>
              <p:nvPr/>
            </p:nvSpPr>
            <p:spPr bwMode="auto">
              <a:xfrm>
                <a:off x="4033" y="7919"/>
                <a:ext cx="2531" cy="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SNM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2" name="Rectangle 62"/>
              <p:cNvSpPr>
                <a:spLocks noChangeArrowheads="1"/>
              </p:cNvSpPr>
              <p:nvPr/>
            </p:nvSpPr>
            <p:spPr bwMode="auto">
              <a:xfrm>
                <a:off x="4" y="0"/>
                <a:ext cx="3322" cy="19977"/>
              </a:xfrm>
              <a:prstGeom prst="rect">
                <a:avLst/>
              </a:prstGeom>
              <a:solidFill>
                <a:srgbClr val="FFFFFF"/>
              </a:solidFill>
              <a:ln w="10795">
                <a:solidFill>
                  <a:srgbClr val="59595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03" name="Rectangle 61"/>
              <p:cNvSpPr>
                <a:spLocks noChangeArrowheads="1"/>
              </p:cNvSpPr>
              <p:nvPr/>
            </p:nvSpPr>
            <p:spPr bwMode="auto">
              <a:xfrm>
                <a:off x="392" y="7279"/>
                <a:ext cx="2716" cy="4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Times New Roman CYR"/>
                    <a:ea typeface="Times New Roman" pitchFamily="18" charset="0"/>
                  </a:rPr>
                  <a:t>HTTP</a:t>
                </a:r>
                <a:endPara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12" name="Group 8"/>
          <p:cNvGrpSpPr>
            <a:grpSpLocks/>
          </p:cNvGrpSpPr>
          <p:nvPr/>
        </p:nvGrpSpPr>
        <p:grpSpPr bwMode="auto">
          <a:xfrm>
            <a:off x="783926" y="4541027"/>
            <a:ext cx="7800649" cy="1212306"/>
            <a:chOff x="0" y="0"/>
            <a:chExt cx="19997" cy="19979"/>
          </a:xfrm>
        </p:grpSpPr>
        <p:sp>
          <p:nvSpPr>
            <p:cNvPr id="113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19984" cy="18537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114" name="Group 15"/>
            <p:cNvGrpSpPr>
              <a:grpSpLocks/>
            </p:cNvGrpSpPr>
            <p:nvPr/>
          </p:nvGrpSpPr>
          <p:grpSpPr bwMode="auto">
            <a:xfrm>
              <a:off x="146" y="564"/>
              <a:ext cx="1552" cy="18663"/>
              <a:chOff x="0" y="0"/>
              <a:chExt cx="19949" cy="19978"/>
            </a:xfrm>
          </p:grpSpPr>
          <p:sp>
            <p:nvSpPr>
              <p:cNvPr id="121" name="Rectangle 21"/>
              <p:cNvSpPr>
                <a:spLocks noChangeArrowheads="1"/>
              </p:cNvSpPr>
              <p:nvPr/>
            </p:nvSpPr>
            <p:spPr bwMode="auto">
              <a:xfrm>
                <a:off x="2057" y="739"/>
                <a:ext cx="17892" cy="9261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2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5" cy="9261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4" name="Rectangle 19"/>
              <p:cNvSpPr>
                <a:spLocks noChangeArrowheads="1"/>
              </p:cNvSpPr>
              <p:nvPr/>
            </p:nvSpPr>
            <p:spPr bwMode="auto">
              <a:xfrm>
                <a:off x="6440" y="291"/>
                <a:ext cx="12596" cy="6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2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5" name="Rectangle 18"/>
              <p:cNvSpPr>
                <a:spLocks noChangeArrowheads="1"/>
              </p:cNvSpPr>
              <p:nvPr/>
            </p:nvSpPr>
            <p:spPr bwMode="auto">
              <a:xfrm>
                <a:off x="2057" y="10760"/>
                <a:ext cx="17892" cy="92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6" name="Rectangle 17"/>
              <p:cNvSpPr>
                <a:spLocks noChangeArrowheads="1"/>
              </p:cNvSpPr>
              <p:nvPr/>
            </p:nvSpPr>
            <p:spPr bwMode="auto">
              <a:xfrm>
                <a:off x="0" y="10023"/>
                <a:ext cx="17905" cy="9216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27" name="Rectangle 16"/>
              <p:cNvSpPr>
                <a:spLocks noChangeArrowheads="1"/>
              </p:cNvSpPr>
              <p:nvPr/>
            </p:nvSpPr>
            <p:spPr bwMode="auto">
              <a:xfrm>
                <a:off x="6440" y="10291"/>
                <a:ext cx="12596" cy="6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1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15" name="Rectangle 14"/>
            <p:cNvSpPr>
              <a:spLocks noChangeArrowheads="1"/>
            </p:cNvSpPr>
            <p:nvPr/>
          </p:nvSpPr>
          <p:spPr bwMode="auto">
            <a:xfrm>
              <a:off x="18422" y="1651"/>
              <a:ext cx="1393" cy="183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Rectangle 13"/>
            <p:cNvSpPr>
              <a:spLocks noChangeArrowheads="1"/>
            </p:cNvSpPr>
            <p:nvPr/>
          </p:nvSpPr>
          <p:spPr bwMode="auto">
            <a:xfrm>
              <a:off x="18263" y="961"/>
              <a:ext cx="1392" cy="18328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Rectangle 12"/>
            <p:cNvSpPr>
              <a:spLocks noChangeArrowheads="1"/>
            </p:cNvSpPr>
            <p:nvPr/>
          </p:nvSpPr>
          <p:spPr bwMode="auto">
            <a:xfrm>
              <a:off x="18530" y="1254"/>
              <a:ext cx="1467" cy="5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V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8" name="Rectangle 11"/>
            <p:cNvSpPr>
              <a:spLocks noChangeArrowheads="1"/>
            </p:cNvSpPr>
            <p:nvPr/>
          </p:nvSpPr>
          <p:spPr bwMode="auto">
            <a:xfrm>
              <a:off x="2073" y="1714"/>
              <a:ext cx="15858" cy="16823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9" name="Rectangle 10"/>
            <p:cNvSpPr>
              <a:spLocks noChangeArrowheads="1"/>
            </p:cNvSpPr>
            <p:nvPr/>
          </p:nvSpPr>
          <p:spPr bwMode="auto">
            <a:xfrm>
              <a:off x="7347" y="3532"/>
              <a:ext cx="6055" cy="4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Не</a:t>
              </a: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 </a:t>
              </a:r>
              <a:r>
                <a:rPr kumimoji="0" lang="en-US" altLang="ru-RU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регламентируется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Rectangle 9"/>
            <p:cNvSpPr>
              <a:spLocks noChangeArrowheads="1"/>
            </p:cNvSpPr>
            <p:nvPr/>
          </p:nvSpPr>
          <p:spPr bwMode="auto">
            <a:xfrm>
              <a:off x="4415" y="8756"/>
              <a:ext cx="12205" cy="4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Ethernet, Token Ring, FDDI, X.25, SLIP, PP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8" name="Rectangle 40"/>
          <p:cNvSpPr>
            <a:spLocks noChangeArrowheads="1"/>
          </p:cNvSpPr>
          <p:nvPr/>
        </p:nvSpPr>
        <p:spPr bwMode="auto">
          <a:xfrm>
            <a:off x="787101" y="3750805"/>
            <a:ext cx="7784780" cy="637890"/>
          </a:xfrm>
          <a:prstGeom prst="rect">
            <a:avLst/>
          </a:prstGeom>
          <a:solidFill>
            <a:srgbClr val="D9D9D9"/>
          </a:solidFill>
          <a:ln w="825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895002" y="3887270"/>
            <a:ext cx="542680" cy="53633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0" name="Rectangle 38"/>
          <p:cNvSpPr>
            <a:spLocks noChangeArrowheads="1"/>
          </p:cNvSpPr>
          <p:nvPr/>
        </p:nvSpPr>
        <p:spPr bwMode="auto">
          <a:xfrm>
            <a:off x="831531" y="3846013"/>
            <a:ext cx="542680" cy="53633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1" name="Rectangle 37"/>
          <p:cNvSpPr>
            <a:spLocks noChangeArrowheads="1"/>
          </p:cNvSpPr>
          <p:nvPr/>
        </p:nvSpPr>
        <p:spPr bwMode="auto">
          <a:xfrm>
            <a:off x="1025118" y="3861882"/>
            <a:ext cx="380829" cy="36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i="0" u="none" strike="noStrike" cap="none" normalizeH="0" baseline="0" smtClean="0">
                <a:ln>
                  <a:noFill/>
                </a:ln>
                <a:solidFill>
                  <a:srgbClr val="808080"/>
                </a:solidFill>
                <a:effectLst/>
                <a:latin typeface="Times New Roman CYR"/>
                <a:ea typeface="Times New Roman" pitchFamily="18" charset="0"/>
                <a:cs typeface="Times New Roman" pitchFamily="18" charset="0"/>
              </a:rPr>
              <a:t>3</a:t>
            </a: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2" name="Rectangle 36"/>
          <p:cNvSpPr>
            <a:spLocks noChangeArrowheads="1"/>
          </p:cNvSpPr>
          <p:nvPr/>
        </p:nvSpPr>
        <p:spPr bwMode="auto">
          <a:xfrm>
            <a:off x="7962554" y="3890443"/>
            <a:ext cx="542682" cy="53950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3" name="Rectangle 35"/>
          <p:cNvSpPr>
            <a:spLocks noChangeArrowheads="1"/>
          </p:cNvSpPr>
          <p:nvPr/>
        </p:nvSpPr>
        <p:spPr bwMode="auto">
          <a:xfrm>
            <a:off x="7899082" y="3849187"/>
            <a:ext cx="542682" cy="53950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4" name="Rectangle 34"/>
          <p:cNvSpPr>
            <a:spLocks noChangeArrowheads="1"/>
          </p:cNvSpPr>
          <p:nvPr/>
        </p:nvSpPr>
        <p:spPr bwMode="auto">
          <a:xfrm>
            <a:off x="7997464" y="3865054"/>
            <a:ext cx="571244" cy="36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200" b="1" i="0" u="none" strike="noStrike" cap="none" normalizeH="0" baseline="0" smtClean="0">
                <a:ln>
                  <a:noFill/>
                </a:ln>
                <a:solidFill>
                  <a:srgbClr val="808080"/>
                </a:solidFill>
                <a:effectLst/>
                <a:latin typeface="Times New Roman CYR"/>
                <a:ea typeface="Times New Roman" pitchFamily="18" charset="0"/>
                <a:cs typeface="Times New Roman" pitchFamily="18" charset="0"/>
              </a:rPr>
              <a:t>III</a:t>
            </a: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5" name="Rectangle 33"/>
          <p:cNvSpPr>
            <a:spLocks noChangeArrowheads="1"/>
          </p:cNvSpPr>
          <p:nvPr/>
        </p:nvSpPr>
        <p:spPr bwMode="auto">
          <a:xfrm>
            <a:off x="1583667" y="3842840"/>
            <a:ext cx="1174223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36" name="Rectangle 32"/>
          <p:cNvSpPr>
            <a:spLocks noChangeArrowheads="1"/>
          </p:cNvSpPr>
          <p:nvPr/>
        </p:nvSpPr>
        <p:spPr bwMode="auto">
          <a:xfrm>
            <a:off x="2002579" y="3953914"/>
            <a:ext cx="399871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IP</a:t>
            </a:r>
            <a:endParaRPr kumimoji="0" lang="en-US" alt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7" name="Rectangle 31"/>
          <p:cNvSpPr>
            <a:spLocks noChangeArrowheads="1"/>
          </p:cNvSpPr>
          <p:nvPr/>
        </p:nvSpPr>
        <p:spPr bwMode="auto">
          <a:xfrm>
            <a:off x="2751543" y="3842840"/>
            <a:ext cx="1094885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39" name="Rectangle 29"/>
          <p:cNvSpPr>
            <a:spLocks noChangeArrowheads="1"/>
          </p:cNvSpPr>
          <p:nvPr/>
        </p:nvSpPr>
        <p:spPr bwMode="auto">
          <a:xfrm>
            <a:off x="3840080" y="3842840"/>
            <a:ext cx="1244042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40" name="Rectangle 28"/>
          <p:cNvSpPr>
            <a:spLocks noChangeArrowheads="1"/>
          </p:cNvSpPr>
          <p:nvPr/>
        </p:nvSpPr>
        <p:spPr bwMode="auto">
          <a:xfrm>
            <a:off x="3013363" y="3953914"/>
            <a:ext cx="571244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DHC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1" name="Rectangle 27"/>
          <p:cNvSpPr>
            <a:spLocks noChangeArrowheads="1"/>
          </p:cNvSpPr>
          <p:nvPr/>
        </p:nvSpPr>
        <p:spPr bwMode="auto">
          <a:xfrm>
            <a:off x="6451932" y="3842840"/>
            <a:ext cx="1320207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42" name="Rectangle 26"/>
          <p:cNvSpPr>
            <a:spLocks noChangeArrowheads="1"/>
          </p:cNvSpPr>
          <p:nvPr/>
        </p:nvSpPr>
        <p:spPr bwMode="auto">
          <a:xfrm>
            <a:off x="5325314" y="3953914"/>
            <a:ext cx="761658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OSPF</a:t>
            </a:r>
            <a:endParaRPr kumimoji="0" lang="en-US" alt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3" name="Group 41"/>
          <p:cNvGrpSpPr>
            <a:grpSpLocks/>
          </p:cNvGrpSpPr>
          <p:nvPr/>
        </p:nvGrpSpPr>
        <p:grpSpPr bwMode="auto">
          <a:xfrm>
            <a:off x="787101" y="2405209"/>
            <a:ext cx="7784780" cy="1231347"/>
            <a:chOff x="0" y="0"/>
            <a:chExt cx="19997" cy="19979"/>
          </a:xfrm>
        </p:grpSpPr>
        <p:sp>
          <p:nvSpPr>
            <p:cNvPr id="144" name="Rectangle 56"/>
            <p:cNvSpPr>
              <a:spLocks noChangeArrowheads="1"/>
            </p:cNvSpPr>
            <p:nvPr/>
          </p:nvSpPr>
          <p:spPr bwMode="auto">
            <a:xfrm>
              <a:off x="0" y="0"/>
              <a:ext cx="19997" cy="19134"/>
            </a:xfrm>
            <a:prstGeom prst="rect">
              <a:avLst/>
            </a:prstGeom>
            <a:solidFill>
              <a:srgbClr val="D9D9D9"/>
            </a:solidFill>
            <a:ln w="825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145" name="Group 49"/>
            <p:cNvGrpSpPr>
              <a:grpSpLocks/>
            </p:cNvGrpSpPr>
            <p:nvPr/>
          </p:nvGrpSpPr>
          <p:grpSpPr bwMode="auto">
            <a:xfrm>
              <a:off x="114" y="1402"/>
              <a:ext cx="1556" cy="18412"/>
              <a:chOff x="0" y="0"/>
              <a:chExt cx="19962" cy="19978"/>
            </a:xfrm>
          </p:grpSpPr>
          <p:sp>
            <p:nvSpPr>
              <p:cNvPr id="153" name="Rectangle 55"/>
              <p:cNvSpPr>
                <a:spLocks noChangeArrowheads="1"/>
              </p:cNvSpPr>
              <p:nvPr/>
            </p:nvSpPr>
            <p:spPr bwMode="auto">
              <a:xfrm>
                <a:off x="2053" y="761"/>
                <a:ext cx="17909" cy="924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4" name="Rectangle 5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909" cy="926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5" name="Rectangle 53"/>
              <p:cNvSpPr>
                <a:spLocks noChangeArrowheads="1"/>
              </p:cNvSpPr>
              <p:nvPr/>
            </p:nvSpPr>
            <p:spPr bwMode="auto">
              <a:xfrm>
                <a:off x="6402" y="291"/>
                <a:ext cx="12598" cy="63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5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6" name="Rectangle 52"/>
              <p:cNvSpPr>
                <a:spLocks noChangeArrowheads="1"/>
              </p:cNvSpPr>
              <p:nvPr/>
            </p:nvSpPr>
            <p:spPr bwMode="auto">
              <a:xfrm>
                <a:off x="2053" y="10739"/>
                <a:ext cx="17909" cy="92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7" name="Rectangle 51"/>
              <p:cNvSpPr>
                <a:spLocks noChangeArrowheads="1"/>
              </p:cNvSpPr>
              <p:nvPr/>
            </p:nvSpPr>
            <p:spPr bwMode="auto">
              <a:xfrm>
                <a:off x="0" y="9978"/>
                <a:ext cx="17909" cy="9262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58" name="Rectangle 50"/>
              <p:cNvSpPr>
                <a:spLocks noChangeArrowheads="1"/>
              </p:cNvSpPr>
              <p:nvPr/>
            </p:nvSpPr>
            <p:spPr bwMode="auto">
              <a:xfrm>
                <a:off x="6402" y="10313"/>
                <a:ext cx="12598" cy="6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200" b="1" i="0" u="none" strike="noStrike" cap="none" normalizeH="0" baseline="0" smtClean="0">
                    <a:ln>
                      <a:noFill/>
                    </a:ln>
                    <a:solidFill>
                      <a:srgbClr val="808080"/>
                    </a:solidFill>
                    <a:effectLst/>
                    <a:latin typeface="Times New Roman CYR"/>
                    <a:ea typeface="Times New Roman" pitchFamily="18" charset="0"/>
                    <a:cs typeface="Times New Roman" pitchFamily="18" charset="0"/>
                  </a:rPr>
                  <a:t>4</a:t>
                </a:r>
                <a:endParaRPr kumimoji="0" lang="en-US" alt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46" name="Rectangle 48"/>
            <p:cNvSpPr>
              <a:spLocks noChangeArrowheads="1"/>
            </p:cNvSpPr>
            <p:nvPr/>
          </p:nvSpPr>
          <p:spPr bwMode="auto">
            <a:xfrm>
              <a:off x="18432" y="1938"/>
              <a:ext cx="1395" cy="1804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7" name="Rectangle 47"/>
            <p:cNvSpPr>
              <a:spLocks noChangeArrowheads="1"/>
            </p:cNvSpPr>
            <p:nvPr/>
          </p:nvSpPr>
          <p:spPr bwMode="auto">
            <a:xfrm>
              <a:off x="18272" y="1258"/>
              <a:ext cx="1396" cy="18041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8" name="Rectangle 46"/>
            <p:cNvSpPr>
              <a:spLocks noChangeArrowheads="1"/>
            </p:cNvSpPr>
            <p:nvPr/>
          </p:nvSpPr>
          <p:spPr bwMode="auto">
            <a:xfrm>
              <a:off x="18670" y="1505"/>
              <a:ext cx="1177" cy="5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0" u="none" strike="noStrike" cap="none" normalizeH="0" baseline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Times New Roman CYR"/>
                  <a:ea typeface="Times New Roman" pitchFamily="18" charset="0"/>
                  <a:cs typeface="Times New Roman" pitchFamily="18" charset="0"/>
                </a:rPr>
                <a:t>II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Rectangle 45"/>
            <p:cNvSpPr>
              <a:spLocks noChangeArrowheads="1"/>
            </p:cNvSpPr>
            <p:nvPr/>
          </p:nvSpPr>
          <p:spPr bwMode="auto">
            <a:xfrm>
              <a:off x="15301" y="1485"/>
              <a:ext cx="2622" cy="17484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0" name="Rectangle 44"/>
            <p:cNvSpPr>
              <a:spLocks noChangeArrowheads="1"/>
            </p:cNvSpPr>
            <p:nvPr/>
          </p:nvSpPr>
          <p:spPr bwMode="auto">
            <a:xfrm>
              <a:off x="15979" y="8185"/>
              <a:ext cx="1716" cy="4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UD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43"/>
            <p:cNvSpPr>
              <a:spLocks noChangeArrowheads="1"/>
            </p:cNvSpPr>
            <p:nvPr/>
          </p:nvSpPr>
          <p:spPr bwMode="auto">
            <a:xfrm>
              <a:off x="2048" y="1485"/>
              <a:ext cx="13250" cy="17484"/>
            </a:xfrm>
            <a:prstGeom prst="rect">
              <a:avLst/>
            </a:prstGeom>
            <a:solidFill>
              <a:srgbClr val="FFFFFF"/>
            </a:solidFill>
            <a:ln w="10795">
              <a:solidFill>
                <a:srgbClr val="59595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2" name="Rectangle 42"/>
            <p:cNvSpPr>
              <a:spLocks noChangeArrowheads="1"/>
            </p:cNvSpPr>
            <p:nvPr/>
          </p:nvSpPr>
          <p:spPr bwMode="auto">
            <a:xfrm>
              <a:off x="8156" y="8392"/>
              <a:ext cx="1471" cy="4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 CYR"/>
                  <a:ea typeface="Times New Roman" pitchFamily="18" charset="0"/>
                </a:rPr>
                <a:t>TCP</a:t>
              </a:r>
              <a:endPara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59" name="Rectangle 25"/>
          <p:cNvSpPr>
            <a:spLocks noChangeArrowheads="1"/>
          </p:cNvSpPr>
          <p:nvPr/>
        </p:nvSpPr>
        <p:spPr bwMode="auto">
          <a:xfrm>
            <a:off x="5080947" y="3842840"/>
            <a:ext cx="1370985" cy="545855"/>
          </a:xfrm>
          <a:prstGeom prst="rect">
            <a:avLst/>
          </a:prstGeom>
          <a:solidFill>
            <a:srgbClr val="FFFFFF"/>
          </a:solidFill>
          <a:ln w="10795">
            <a:solidFill>
              <a:srgbClr val="59595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ru-RU" sz="1600"/>
          </a:p>
        </p:txBody>
      </p:sp>
      <p:sp>
        <p:nvSpPr>
          <p:cNvPr id="160" name="Rectangle 24"/>
          <p:cNvSpPr>
            <a:spLocks noChangeArrowheads="1"/>
          </p:cNvSpPr>
          <p:nvPr/>
        </p:nvSpPr>
        <p:spPr bwMode="auto">
          <a:xfrm>
            <a:off x="4069266" y="3972956"/>
            <a:ext cx="761658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AR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1" name="Rectangle 23"/>
          <p:cNvSpPr>
            <a:spLocks noChangeArrowheads="1"/>
          </p:cNvSpPr>
          <p:nvPr/>
        </p:nvSpPr>
        <p:spPr bwMode="auto">
          <a:xfrm>
            <a:off x="6428130" y="3939005"/>
            <a:ext cx="1367810" cy="374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Routing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3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OSPF, RIP, EIGRP</a:t>
            </a:r>
            <a:endParaRPr kumimoji="0" lang="en-US" altLang="ru-RU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2" name="Rectangle 8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" name="Rectangle 12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5" name="Rectangle 7"/>
          <p:cNvSpPr>
            <a:spLocks noChangeArrowheads="1"/>
          </p:cNvSpPr>
          <p:nvPr/>
        </p:nvSpPr>
        <p:spPr bwMode="auto">
          <a:xfrm>
            <a:off x="7496039" y="5782095"/>
            <a:ext cx="1048605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r">
              <a:spcBef>
                <a:spcPct val="0"/>
              </a:spcBef>
              <a:buClrTx/>
              <a:buSzTx/>
              <a:buNone/>
            </a:pPr>
            <a:r>
              <a:rPr kumimoji="0" lang="en-US" altLang="ru-RU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Уровни</a:t>
            </a:r>
            <a:r>
              <a:rPr kumimoji="0" lang="en-US" altLang="ru-RU" sz="12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 </a:t>
            </a:r>
            <a:r>
              <a:rPr kumimoji="0" lang="ru-RU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стека </a:t>
            </a:r>
            <a:r>
              <a:rPr kumimoji="0" lang="en-US" altLang="ru-RU" sz="1200" i="1" dirty="0" smtClean="0">
                <a:solidFill>
                  <a:srgbClr val="000000"/>
                </a:solidFill>
                <a:latin typeface="Times New Roman CYR"/>
                <a:ea typeface="Times New Roman" pitchFamily="18" charset="0"/>
              </a:rPr>
              <a:t>TCP/IP</a:t>
            </a:r>
            <a:endParaRPr kumimoji="0" lang="en-US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8" name="Rectangle 30"/>
          <p:cNvSpPr>
            <a:spLocks noChangeArrowheads="1"/>
          </p:cNvSpPr>
          <p:nvPr/>
        </p:nvSpPr>
        <p:spPr bwMode="auto">
          <a:xfrm>
            <a:off x="5395130" y="3983435"/>
            <a:ext cx="742617" cy="28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 CYR"/>
                <a:ea typeface="Times New Roman" pitchFamily="18" charset="0"/>
              </a:rPr>
              <a:t>ICMP</a:t>
            </a:r>
            <a:endParaRPr kumimoji="0" lang="en-US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6" name="Овал 165"/>
          <p:cNvSpPr/>
          <p:nvPr/>
        </p:nvSpPr>
        <p:spPr bwMode="auto">
          <a:xfrm>
            <a:off x="1705404" y="3760327"/>
            <a:ext cx="847343" cy="780700"/>
          </a:xfrm>
          <a:prstGeom prst="ellipse">
            <a:avLst/>
          </a:prstGeom>
          <a:noFill/>
          <a:ln w="38100" cap="flat" cmpd="dbl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Овал 166"/>
          <p:cNvSpPr/>
          <p:nvPr/>
        </p:nvSpPr>
        <p:spPr bwMode="auto">
          <a:xfrm>
            <a:off x="2829625" y="3728591"/>
            <a:ext cx="893031" cy="812436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Овал 167"/>
          <p:cNvSpPr/>
          <p:nvPr/>
        </p:nvSpPr>
        <p:spPr bwMode="auto">
          <a:xfrm>
            <a:off x="4061590" y="3794550"/>
            <a:ext cx="897219" cy="78070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9" name="Овал 168"/>
          <p:cNvSpPr/>
          <p:nvPr/>
        </p:nvSpPr>
        <p:spPr bwMode="auto">
          <a:xfrm>
            <a:off x="2124018" y="2645170"/>
            <a:ext cx="6076947" cy="780700"/>
          </a:xfrm>
          <a:prstGeom prst="ellipse">
            <a:avLst/>
          </a:prstGeom>
          <a:noFill/>
          <a:ln w="38100" cap="flat" cmpd="sng" algn="ctr">
            <a:solidFill>
              <a:schemeClr val="tx2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Овал 169"/>
          <p:cNvSpPr/>
          <p:nvPr/>
        </p:nvSpPr>
        <p:spPr bwMode="auto">
          <a:xfrm>
            <a:off x="5325314" y="3752787"/>
            <a:ext cx="897219" cy="7807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Овал 170"/>
          <p:cNvSpPr/>
          <p:nvPr/>
        </p:nvSpPr>
        <p:spPr bwMode="auto">
          <a:xfrm>
            <a:off x="6598820" y="1175356"/>
            <a:ext cx="1300262" cy="1101515"/>
          </a:xfrm>
          <a:prstGeom prst="ellipse">
            <a:avLst/>
          </a:prstGeom>
          <a:noFill/>
          <a:ln w="381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Овал 88"/>
          <p:cNvSpPr/>
          <p:nvPr/>
        </p:nvSpPr>
        <p:spPr bwMode="auto">
          <a:xfrm>
            <a:off x="6248731" y="3655598"/>
            <a:ext cx="1713900" cy="919652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94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79512" y="76470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RIPv2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75556" y="1628800"/>
            <a:ext cx="439248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оддержка масок подсетей</a:t>
            </a:r>
          </a:p>
          <a:p>
            <a:r>
              <a:rPr lang="ru-RU" dirty="0" smtClean="0"/>
              <a:t>Авторизация маршрутизаторов</a:t>
            </a:r>
            <a:endParaRPr lang="ru-RU" dirty="0"/>
          </a:p>
        </p:txBody>
      </p:sp>
      <p:pic>
        <p:nvPicPr>
          <p:cNvPr id="235522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500097"/>
            <a:ext cx="5838056" cy="4086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16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IGR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41784" y="928911"/>
            <a:ext cx="8676456" cy="5798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Interior </a:t>
            </a:r>
            <a:r>
              <a:rPr lang="en-US" sz="1800" dirty="0"/>
              <a:t>Gateway Routing </a:t>
            </a:r>
            <a:r>
              <a:rPr lang="en-US" sz="1800" dirty="0" smtClean="0"/>
              <a:t>Protocol</a:t>
            </a:r>
          </a:p>
          <a:p>
            <a:r>
              <a:rPr lang="ru-RU" sz="1800" dirty="0" smtClean="0"/>
              <a:t>Компания</a:t>
            </a:r>
            <a:r>
              <a:rPr lang="en-US" sz="1800" dirty="0" smtClean="0"/>
              <a:t> </a:t>
            </a:r>
            <a:r>
              <a:rPr lang="en-US" sz="1800" dirty="0"/>
              <a:t>Cisco Systems</a:t>
            </a:r>
            <a:endParaRPr lang="ru-RU" sz="1800" dirty="0"/>
          </a:p>
          <a:p>
            <a:pPr lvl="0"/>
            <a:r>
              <a:rPr lang="ru-RU" sz="1800" dirty="0" smtClean="0"/>
              <a:t>Дистанционно-векторный </a:t>
            </a:r>
            <a:r>
              <a:rPr lang="ru-RU" sz="1800" dirty="0"/>
              <a:t>протокол </a:t>
            </a:r>
          </a:p>
          <a:p>
            <a:pPr lvl="0"/>
            <a:r>
              <a:rPr lang="ru-RU" sz="1800" dirty="0"/>
              <a:t>Использует приемы</a:t>
            </a:r>
            <a:r>
              <a:rPr lang="en-US" sz="1800" dirty="0"/>
              <a:t> split horizon, triggered updates </a:t>
            </a:r>
            <a:r>
              <a:rPr lang="ru-RU" sz="1800" dirty="0"/>
              <a:t>и</a:t>
            </a:r>
            <a:r>
              <a:rPr lang="en-US" sz="1800" dirty="0"/>
              <a:t> hold down</a:t>
            </a:r>
            <a:endParaRPr lang="ru-RU" sz="1800" dirty="0"/>
          </a:p>
          <a:p>
            <a:pPr lvl="0"/>
            <a:r>
              <a:rPr lang="ru-RU" sz="1800" dirty="0"/>
              <a:t>Использует дополнительные по сравнению с RIP механизмы:</a:t>
            </a:r>
          </a:p>
          <a:p>
            <a:pPr lvl="1"/>
            <a:r>
              <a:rPr lang="ru-RU" sz="1800" dirty="0" smtClean="0"/>
              <a:t>Метрика зависит от </a:t>
            </a:r>
            <a:r>
              <a:rPr lang="ru-RU" sz="1800" dirty="0"/>
              <a:t>пропускной способности, задержки, нагрузки и надежности связей</a:t>
            </a:r>
            <a:endParaRPr lang="ru-RU" sz="1800" dirty="0" smtClean="0"/>
          </a:p>
          <a:p>
            <a:pPr lvl="1"/>
            <a:r>
              <a:rPr lang="ru-RU" sz="1800" dirty="0" smtClean="0"/>
              <a:t>Алгоритм </a:t>
            </a:r>
            <a:r>
              <a:rPr lang="ru-RU" sz="1800" dirty="0" err="1"/>
              <a:t>Route</a:t>
            </a:r>
            <a:r>
              <a:rPr lang="ru-RU" sz="1800" dirty="0"/>
              <a:t> </a:t>
            </a:r>
            <a:r>
              <a:rPr lang="ru-RU" sz="1800" dirty="0" err="1"/>
              <a:t>Poisoning</a:t>
            </a:r>
            <a:r>
              <a:rPr lang="ru-RU" sz="1800" dirty="0"/>
              <a:t> для борьбы с устаревшей информацией, получаемой из вторых рук через петли</a:t>
            </a:r>
          </a:p>
          <a:p>
            <a:r>
              <a:rPr lang="ru-RU" sz="1800" dirty="0" smtClean="0"/>
              <a:t>Позволяет </a:t>
            </a:r>
            <a:r>
              <a:rPr lang="ru-RU" sz="1800" dirty="0"/>
              <a:t>отказаться от "замораживания </a:t>
            </a:r>
            <a:r>
              <a:rPr lang="ru-RU" sz="1800" dirty="0" smtClean="0"/>
              <a:t>изменений«</a:t>
            </a:r>
          </a:p>
          <a:p>
            <a:pPr lvl="1"/>
            <a:r>
              <a:rPr lang="ru-RU" sz="1800" dirty="0" smtClean="0"/>
              <a:t>Ускоряет </a:t>
            </a:r>
            <a:r>
              <a:rPr lang="ru-RU" sz="1800" dirty="0"/>
              <a:t>установление в сети новой топологии после обрыва связи или отказа </a:t>
            </a:r>
            <a:r>
              <a:rPr lang="ru-RU" sz="1800" dirty="0" smtClean="0"/>
              <a:t>маршрутизатора</a:t>
            </a:r>
          </a:p>
          <a:p>
            <a:pPr marL="342900" indent="-342900">
              <a:defRPr/>
            </a:pPr>
            <a:r>
              <a:rPr lang="ru-RU" sz="1800" dirty="0" smtClean="0"/>
              <a:t>Максимальный </a:t>
            </a:r>
            <a:r>
              <a:rPr lang="ru-RU" sz="1800" dirty="0"/>
              <a:t>диаметр сети — 255 </a:t>
            </a:r>
            <a:r>
              <a:rPr lang="ru-RU" sz="1800" dirty="0" err="1"/>
              <a:t>хопов</a:t>
            </a:r>
            <a:r>
              <a:rPr lang="ru-RU" sz="1800" dirty="0"/>
              <a:t> (по умолчанию — 100);</a:t>
            </a:r>
          </a:p>
          <a:p>
            <a:pPr marL="342900" indent="-342900">
              <a:defRPr/>
            </a:pPr>
            <a:r>
              <a:rPr lang="ru-RU" sz="1800" dirty="0"/>
              <a:t>П</a:t>
            </a:r>
            <a:r>
              <a:rPr lang="ru-RU" sz="1800" dirty="0" smtClean="0"/>
              <a:t>ериод </a:t>
            </a:r>
            <a:r>
              <a:rPr lang="ru-RU" sz="1800" dirty="0"/>
              <a:t>рассылки обновлений — 90 секунд;</a:t>
            </a:r>
          </a:p>
          <a:p>
            <a:pPr marL="342900" indent="-342900">
              <a:defRPr/>
            </a:pPr>
            <a:r>
              <a:rPr lang="ru-RU" sz="1800" dirty="0" smtClean="0"/>
              <a:t>При </a:t>
            </a:r>
            <a:r>
              <a:rPr lang="ru-RU" sz="1800" dirty="0"/>
              <a:t>использовании нескольких путей к одной сети нагрузка распределяется не равномерно, а пропорционально их метрикам;</a:t>
            </a:r>
          </a:p>
          <a:p>
            <a:pPr marL="342900" indent="-342900">
              <a:defRPr/>
            </a:pPr>
            <a:r>
              <a:rPr lang="ru-RU" sz="1800" dirty="0" smtClean="0"/>
              <a:t>Более </a:t>
            </a:r>
            <a:r>
              <a:rPr lang="ru-RU" sz="1800" dirty="0"/>
              <a:t>экономная структура служебных пакетов.</a:t>
            </a:r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16610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6546" name="Picture 2" descr="Картинки по запросу eigr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7220" y="4581129"/>
            <a:ext cx="3836863" cy="2075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EIGR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1189856"/>
            <a:ext cx="813690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/>
            <a:r>
              <a:rPr lang="ru-RU" altLang="ru-RU" sz="1800" dirty="0"/>
              <a:t>Усовершенствованный внутренний протокол маршрутизации </a:t>
            </a:r>
            <a:r>
              <a:rPr lang="ru-RU" altLang="ru-RU" sz="1800" dirty="0" smtClean="0"/>
              <a:t>шлюзов</a:t>
            </a:r>
            <a:endParaRPr lang="en-US" altLang="ru-RU" sz="1800" dirty="0" smtClean="0"/>
          </a:p>
          <a:p>
            <a:pPr marL="285750" indent="-285750"/>
            <a:r>
              <a:rPr lang="en-US" altLang="ru-RU" sz="1800" dirty="0" smtClean="0"/>
              <a:t>Enhanced </a:t>
            </a:r>
            <a:r>
              <a:rPr lang="en-US" altLang="ru-RU" sz="1800" dirty="0"/>
              <a:t>Interior Gateway Routing</a:t>
            </a:r>
            <a:r>
              <a:rPr lang="ru-RU" altLang="ru-RU" sz="1800" dirty="0"/>
              <a:t> </a:t>
            </a:r>
            <a:r>
              <a:rPr lang="en-US" altLang="ru-RU" sz="1800" dirty="0" smtClean="0"/>
              <a:t>Protocol</a:t>
            </a:r>
            <a:endParaRPr lang="ru-RU" altLang="ru-RU" sz="1800" dirty="0" smtClean="0"/>
          </a:p>
          <a:p>
            <a:pPr marL="285750" indent="-285750"/>
            <a:r>
              <a:rPr lang="ru-RU" altLang="ru-RU" sz="1800" dirty="0" smtClean="0"/>
              <a:t>Гибридный протокол</a:t>
            </a:r>
            <a:endParaRPr lang="ru-RU" altLang="ru-RU" sz="1800" dirty="0"/>
          </a:p>
          <a:p>
            <a:pPr marL="285750" indent="-285750"/>
            <a:r>
              <a:rPr lang="ru-RU" altLang="ru-RU" sz="1800" dirty="0"/>
              <a:t>Разработан фирмой </a:t>
            </a:r>
            <a:r>
              <a:rPr lang="ru-RU" altLang="ru-RU" sz="1800" dirty="0" err="1"/>
              <a:t>Cisco</a:t>
            </a:r>
            <a:r>
              <a:rPr lang="ru-RU" altLang="ru-RU" sz="1800" dirty="0"/>
              <a:t> </a:t>
            </a:r>
            <a:r>
              <a:rPr lang="ru-RU" altLang="ru-RU" sz="1800" dirty="0" err="1" smtClean="0"/>
              <a:t>Systems</a:t>
            </a:r>
            <a:endParaRPr lang="en-US" altLang="ru-RU" sz="1800" dirty="0" smtClean="0"/>
          </a:p>
          <a:p>
            <a:pPr marL="742950" lvl="1" indent="-285750"/>
            <a:r>
              <a:rPr lang="ru-RU" altLang="ru-RU" sz="1800" dirty="0"/>
              <a:t>Н</a:t>
            </a:r>
            <a:r>
              <a:rPr lang="ru-RU" altLang="ru-RU" sz="1800" dirty="0" smtClean="0"/>
              <a:t>а </a:t>
            </a:r>
            <a:r>
              <a:rPr lang="ru-RU" altLang="ru-RU" sz="1800" dirty="0"/>
              <a:t>основе </a:t>
            </a:r>
            <a:r>
              <a:rPr lang="ru-RU" altLang="ru-RU" sz="1800" dirty="0" smtClean="0"/>
              <a:t>IGRP</a:t>
            </a:r>
            <a:endParaRPr lang="en-US" altLang="ru-RU" sz="1800" dirty="0" smtClean="0"/>
          </a:p>
          <a:p>
            <a:pPr marL="742950" lvl="1" indent="-285750"/>
            <a:r>
              <a:rPr lang="ru-RU" altLang="ru-RU" sz="1800" dirty="0" smtClean="0"/>
              <a:t>В </a:t>
            </a:r>
            <a:r>
              <a:rPr lang="ru-RU" altLang="ru-RU" sz="1800" dirty="0"/>
              <a:t>ответ на появление протокола </a:t>
            </a:r>
            <a:r>
              <a:rPr lang="en-US" altLang="ru-RU" sz="1800" dirty="0" smtClean="0"/>
              <a:t>OSPF</a:t>
            </a:r>
            <a:endParaRPr lang="ru-RU" altLang="ru-RU" sz="1800" dirty="0" smtClean="0"/>
          </a:p>
          <a:p>
            <a:pPr marL="285750" indent="-285750"/>
            <a:r>
              <a:rPr lang="ru-RU" sz="1800" dirty="0" smtClean="0"/>
              <a:t>Специальный </a:t>
            </a:r>
            <a:r>
              <a:rPr lang="ru-RU" sz="1800" dirty="0"/>
              <a:t>алгоритм распространения информации об изменениях топологии сети </a:t>
            </a:r>
            <a:r>
              <a:rPr lang="ru-RU" sz="1800" dirty="0" smtClean="0"/>
              <a:t>—DUAL (</a:t>
            </a:r>
            <a:r>
              <a:rPr lang="ru-RU" sz="1800" dirty="0" err="1" smtClean="0"/>
              <a:t>Diffuse</a:t>
            </a:r>
            <a:r>
              <a:rPr lang="ru-RU" sz="1800" dirty="0" smtClean="0"/>
              <a:t> </a:t>
            </a:r>
            <a:r>
              <a:rPr lang="ru-RU" sz="1800" dirty="0" err="1"/>
              <a:t>Update</a:t>
            </a:r>
            <a:r>
              <a:rPr lang="ru-RU" sz="1800" dirty="0"/>
              <a:t> </a:t>
            </a:r>
            <a:r>
              <a:rPr lang="ru-RU" sz="1800" dirty="0" err="1"/>
              <a:t>Algorithm</a:t>
            </a:r>
            <a:r>
              <a:rPr lang="ru-RU" sz="1800" dirty="0"/>
              <a:t>, алгоритм распространения обновлений</a:t>
            </a:r>
            <a:r>
              <a:rPr lang="ru-RU" sz="1800" dirty="0" smtClean="0"/>
              <a:t>)</a:t>
            </a:r>
            <a:endParaRPr lang="ru-RU" sz="1800" dirty="0"/>
          </a:p>
          <a:p>
            <a:pPr marL="285750" indent="-285750"/>
            <a:r>
              <a:rPr lang="ru-RU" sz="1800" dirty="0" smtClean="0"/>
              <a:t>Поддержка </a:t>
            </a:r>
            <a:r>
              <a:rPr lang="ru-RU" sz="1800" dirty="0"/>
              <a:t>бесклассовой адресации;</a:t>
            </a:r>
          </a:p>
          <a:p>
            <a:pPr marL="285750" indent="-285750"/>
            <a:r>
              <a:rPr lang="ru-RU" sz="1800" dirty="0" smtClean="0"/>
              <a:t>Поддержка </a:t>
            </a:r>
            <a:r>
              <a:rPr lang="ru-RU" sz="1800" dirty="0"/>
              <a:t>других протоколов сетевого уровня (кроме IP);</a:t>
            </a:r>
          </a:p>
          <a:p>
            <a:pPr marL="285750" indent="-285750"/>
            <a:r>
              <a:rPr lang="ru-RU" sz="1800" dirty="0" smtClean="0"/>
              <a:t>Частичные обновления </a:t>
            </a:r>
            <a:r>
              <a:rPr lang="ru-RU" sz="1800" dirty="0"/>
              <a:t>таблицы маршрутизации.</a:t>
            </a:r>
          </a:p>
          <a:p>
            <a:pPr marL="285750" indent="-285750"/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54122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OSPF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38598" name="Picture 6" descr="Картинки по запросу osp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836" y="950243"/>
            <a:ext cx="2557164" cy="1578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539552" y="914401"/>
            <a:ext cx="8604448" cy="580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Open Shortest Path </a:t>
            </a:r>
            <a:r>
              <a:rPr lang="en-US" sz="1600" dirty="0" smtClean="0"/>
              <a:t>First</a:t>
            </a:r>
          </a:p>
          <a:p>
            <a:r>
              <a:rPr lang="en-US" sz="1600" dirty="0" smtClean="0"/>
              <a:t>IETF, 1988</a:t>
            </a:r>
          </a:p>
          <a:p>
            <a:r>
              <a:rPr lang="en-US" sz="1600" dirty="0" smtClean="0"/>
              <a:t>RFC 2328</a:t>
            </a:r>
            <a:endParaRPr lang="ru-RU" sz="1600" dirty="0" smtClean="0"/>
          </a:p>
          <a:p>
            <a:r>
              <a:rPr lang="ru-RU" altLang="ru-RU" sz="1600" dirty="0"/>
              <a:t>Сообщения OSPF передаются в </a:t>
            </a:r>
            <a:r>
              <a:rPr lang="ru-RU" altLang="ru-RU" sz="1600" dirty="0" smtClean="0"/>
              <a:t>IP-дейтаграммах</a:t>
            </a:r>
          </a:p>
          <a:p>
            <a:pPr lvl="1"/>
            <a:r>
              <a:rPr lang="ru-RU" altLang="ru-RU" sz="1600" dirty="0" smtClean="0"/>
              <a:t>Протокол = 89</a:t>
            </a:r>
            <a:endParaRPr lang="ru-RU" sz="1600" dirty="0" smtClean="0"/>
          </a:p>
          <a:p>
            <a:r>
              <a:rPr lang="ru-RU" sz="1600" dirty="0" smtClean="0"/>
              <a:t>Все </a:t>
            </a:r>
            <a:r>
              <a:rPr lang="ru-RU" sz="1600" dirty="0"/>
              <a:t>маршрутизаторы имеют идентификаторы</a:t>
            </a:r>
          </a:p>
          <a:p>
            <a:pPr lvl="1"/>
            <a:r>
              <a:rPr lang="ru-RU" sz="1600" dirty="0"/>
              <a:t>Сети идентифицируются IP-адресами</a:t>
            </a:r>
          </a:p>
          <a:p>
            <a:r>
              <a:rPr lang="ru-RU" sz="1600" dirty="0"/>
              <a:t>Каждый маршрутизатор имеет исчерпывающую информацию о топологии </a:t>
            </a:r>
            <a:r>
              <a:rPr lang="ru-RU" sz="1600" dirty="0" smtClean="0"/>
              <a:t>сети</a:t>
            </a:r>
            <a:endParaRPr lang="ru-RU" sz="1600" dirty="0"/>
          </a:p>
          <a:p>
            <a:r>
              <a:rPr lang="ru-RU" sz="1600" dirty="0" smtClean="0"/>
              <a:t>Этапы </a:t>
            </a:r>
            <a:r>
              <a:rPr lang="ru-RU" sz="1600" dirty="0"/>
              <a:t>работы протокола</a:t>
            </a:r>
          </a:p>
          <a:p>
            <a:pPr lvl="1"/>
            <a:r>
              <a:rPr lang="ru-RU" sz="1600" dirty="0"/>
              <a:t>П</a:t>
            </a:r>
            <a:r>
              <a:rPr lang="ru-RU" sz="1600" dirty="0" smtClean="0"/>
              <a:t>остроение </a:t>
            </a:r>
            <a:r>
              <a:rPr lang="ru-RU" sz="1600" dirty="0"/>
              <a:t>топологической базы отдельного маршрутизатора:</a:t>
            </a:r>
          </a:p>
          <a:p>
            <a:pPr lvl="1"/>
            <a:r>
              <a:rPr lang="ru-RU" sz="1600" dirty="0"/>
              <a:t>П</a:t>
            </a:r>
            <a:r>
              <a:rPr lang="ru-RU" sz="1600" dirty="0" smtClean="0"/>
              <a:t>остроение </a:t>
            </a:r>
            <a:r>
              <a:rPr lang="ru-RU" sz="1600" dirty="0"/>
              <a:t>общего графа путем обмена топологическими базами с соседями (подобно RIP)</a:t>
            </a:r>
          </a:p>
          <a:p>
            <a:pPr lvl="1"/>
            <a:r>
              <a:rPr lang="ru-RU" sz="1600" dirty="0"/>
              <a:t>П</a:t>
            </a:r>
            <a:r>
              <a:rPr lang="ru-RU" sz="1600" dirty="0" smtClean="0"/>
              <a:t>остроение </a:t>
            </a:r>
            <a:r>
              <a:rPr lang="ru-RU" sz="1600" dirty="0"/>
              <a:t>таблиц маршрутизации </a:t>
            </a:r>
          </a:p>
          <a:p>
            <a:pPr lvl="1"/>
            <a:r>
              <a:rPr lang="ru-RU" sz="1600" dirty="0"/>
              <a:t>П</a:t>
            </a:r>
            <a:r>
              <a:rPr lang="ru-RU" sz="1600" dirty="0" smtClean="0"/>
              <a:t>оддержание </a:t>
            </a:r>
            <a:r>
              <a:rPr lang="ru-RU" sz="1600" dirty="0"/>
              <a:t>топологической </a:t>
            </a:r>
            <a:r>
              <a:rPr lang="ru-RU" sz="1600" dirty="0" smtClean="0"/>
              <a:t>базы</a:t>
            </a:r>
          </a:p>
          <a:p>
            <a:r>
              <a:rPr lang="ru-RU" sz="1600" dirty="0" smtClean="0"/>
              <a:t>Преимущества</a:t>
            </a:r>
            <a:r>
              <a:rPr lang="ru-RU" sz="1600" dirty="0"/>
              <a:t>:</a:t>
            </a:r>
          </a:p>
          <a:p>
            <a:pPr lvl="1"/>
            <a:r>
              <a:rPr lang="ru-RU" sz="1600" dirty="0" smtClean="0"/>
              <a:t>Высокая </a:t>
            </a:r>
            <a:r>
              <a:rPr lang="ru-RU" sz="1600" dirty="0"/>
              <a:t>скорость сходимости по сравнению с дистанционно-векторными протоколами маршрутизации;</a:t>
            </a:r>
          </a:p>
          <a:p>
            <a:pPr lvl="1"/>
            <a:r>
              <a:rPr lang="ru-RU" sz="1600" dirty="0"/>
              <a:t>Поддержка сетевых масок переменной длины (VLSM);</a:t>
            </a:r>
          </a:p>
          <a:p>
            <a:pPr lvl="1"/>
            <a:r>
              <a:rPr lang="ru-RU" sz="1600" dirty="0"/>
              <a:t>Оптимальное использование пропускной способности с построением дерева кратчайших путей</a:t>
            </a:r>
            <a:r>
              <a:rPr lang="ru-RU" sz="1600" dirty="0" smtClean="0"/>
              <a:t>;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4295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Трафик </a:t>
            </a:r>
            <a:r>
              <a:rPr kumimoji="0" lang="en-US" altLang="ru-RU" b="1" kern="0" dirty="0" smtClean="0"/>
              <a:t>OSPF vs RI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83568" y="942628"/>
            <a:ext cx="8208912" cy="5607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Трафик</a:t>
            </a:r>
            <a:r>
              <a:rPr lang="ru-RU" sz="1600" b="1" dirty="0"/>
              <a:t>, создаваемый протоколом RIP:</a:t>
            </a:r>
            <a:endParaRPr lang="ru-RU" sz="1600" dirty="0"/>
          </a:p>
          <a:p>
            <a:pPr algn="ctr">
              <a:buNone/>
            </a:pPr>
            <a:r>
              <a:rPr lang="ru-RU" sz="1600" dirty="0"/>
              <a:t>F</a:t>
            </a:r>
            <a:r>
              <a:rPr lang="ru-RU" sz="1600" baseline="-25000" dirty="0"/>
              <a:t>RIP </a:t>
            </a:r>
            <a:r>
              <a:rPr lang="ru-RU" sz="1600" dirty="0"/>
              <a:t>= (число объявляемых маршрутов/25)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528 (байтов в сообщении)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(число копий в единицу времени)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8 (битов в байте)</a:t>
            </a:r>
          </a:p>
          <a:p>
            <a:r>
              <a:rPr lang="ru-RU" sz="1600" b="1" dirty="0"/>
              <a:t>Трафик, создаваемый протоколом OSPF:</a:t>
            </a:r>
            <a:endParaRPr lang="ru-RU" sz="1600" dirty="0"/>
          </a:p>
          <a:p>
            <a:pPr algn="ctr">
              <a:buNone/>
            </a:pPr>
            <a:r>
              <a:rPr lang="ru-RU" sz="1600" dirty="0"/>
              <a:t> F</a:t>
            </a:r>
            <a:r>
              <a:rPr lang="ru-RU" sz="1600" baseline="-25000" dirty="0"/>
              <a:t>OSPF</a:t>
            </a:r>
            <a:r>
              <a:rPr lang="ru-RU" sz="1600" dirty="0"/>
              <a:t> = { [20 + 24 + 20 + (4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число соседей)]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</a:t>
            </a:r>
            <a:br>
              <a:rPr lang="ru-RU" sz="1600" dirty="0"/>
            </a:br>
            <a:r>
              <a:rPr lang="ru-RU" sz="1600" dirty="0"/>
              <a:t>(число копий HELLO в единицу времени) }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8  +  </a:t>
            </a:r>
            <a:br>
              <a:rPr lang="ru-RU" sz="1600" dirty="0"/>
            </a:br>
            <a:r>
              <a:rPr lang="ru-RU" sz="1600" dirty="0"/>
              <a:t>[число объявлений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средний размер объявления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</a:t>
            </a:r>
            <a:br>
              <a:rPr lang="ru-RU" sz="1600" dirty="0"/>
            </a:br>
            <a:r>
              <a:rPr lang="ru-RU" sz="1600" dirty="0"/>
              <a:t>(число копий объявлений в единицу времени)]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8,</a:t>
            </a:r>
          </a:p>
          <a:p>
            <a:pPr marL="800100" lvl="1" indent="-342900"/>
            <a:r>
              <a:rPr lang="ru-RU" sz="1600" dirty="0" smtClean="0"/>
              <a:t>20 </a:t>
            </a:r>
            <a:r>
              <a:rPr lang="ru-RU" sz="1600" dirty="0"/>
              <a:t>- размер заголовка IP-пакета,</a:t>
            </a:r>
          </a:p>
          <a:p>
            <a:pPr marL="800100" lvl="1" indent="-342900"/>
            <a:r>
              <a:rPr lang="ru-RU" sz="1600" dirty="0" smtClean="0"/>
              <a:t>24 </a:t>
            </a:r>
            <a:r>
              <a:rPr lang="ru-RU" sz="1600" dirty="0"/>
              <a:t>- заголовок пакета OSPF,</a:t>
            </a:r>
          </a:p>
          <a:p>
            <a:pPr marL="800100" lvl="1" indent="-342900"/>
            <a:r>
              <a:rPr lang="ru-RU" sz="1600" dirty="0"/>
              <a:t>20 - размер заголовка сообщения HELLO,</a:t>
            </a:r>
          </a:p>
          <a:p>
            <a:pPr marL="800100" lvl="1" indent="-342900"/>
            <a:r>
              <a:rPr lang="ru-RU" sz="1600" dirty="0"/>
              <a:t>4 - данные на каждого соседа</a:t>
            </a:r>
          </a:p>
          <a:p>
            <a:pPr marL="800100" lvl="1" indent="-342900"/>
            <a:r>
              <a:rPr lang="ru-RU" sz="1600" dirty="0"/>
              <a:t>HELLO - каждые 10 секунд</a:t>
            </a:r>
          </a:p>
          <a:p>
            <a:pPr marL="800100" lvl="1" indent="-342900"/>
            <a:r>
              <a:rPr lang="ru-RU" sz="1600" dirty="0"/>
              <a:t>Объявления OSPF - каждый 30 </a:t>
            </a:r>
            <a:r>
              <a:rPr lang="ru-RU" sz="1600" dirty="0" smtClean="0"/>
              <a:t>минут</a:t>
            </a:r>
            <a:endParaRPr lang="en-US" sz="1600" dirty="0" smtClean="0"/>
          </a:p>
          <a:p>
            <a:r>
              <a:rPr lang="ru-RU" sz="1600" dirty="0"/>
              <a:t>Пример: 10 маршрутизаторов, 100 сетей, маршрутизаторы соединены друг с другом через сеть </a:t>
            </a:r>
            <a:r>
              <a:rPr lang="ru-RU" sz="1600" dirty="0" err="1"/>
              <a:t>frame</a:t>
            </a:r>
            <a:r>
              <a:rPr lang="ru-RU" sz="1600" dirty="0"/>
              <a:t> </a:t>
            </a:r>
            <a:r>
              <a:rPr lang="ru-RU" sz="1600" dirty="0" err="1"/>
              <a:t>relay</a:t>
            </a:r>
            <a:endParaRPr lang="ru-RU" sz="1600" dirty="0"/>
          </a:p>
          <a:p>
            <a:pPr lvl="1"/>
            <a:r>
              <a:rPr lang="ru-RU" sz="1600" dirty="0"/>
              <a:t> </a:t>
            </a:r>
            <a:r>
              <a:rPr lang="ru-RU" sz="1600" b="1" dirty="0" smtClean="0"/>
              <a:t>F</a:t>
            </a:r>
            <a:r>
              <a:rPr lang="ru-RU" sz="1600" b="1" baseline="-25000" dirty="0" smtClean="0"/>
              <a:t>RIP</a:t>
            </a:r>
            <a:r>
              <a:rPr lang="ru-RU" sz="1600" dirty="0"/>
              <a:t>: (100 маршрутов / 25 маршрутов в объявлении)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528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</a:t>
            </a:r>
            <a:r>
              <a:rPr lang="ru-RU" sz="1600" dirty="0" smtClean="0"/>
              <a:t> </a:t>
            </a:r>
            <a:r>
              <a:rPr lang="ru-RU" sz="1600" dirty="0"/>
              <a:t>(10 копий / 30 сек) x 8 = </a:t>
            </a:r>
            <a:r>
              <a:rPr lang="ru-RU" sz="1600" b="1" dirty="0"/>
              <a:t>5 632 </a:t>
            </a:r>
            <a:r>
              <a:rPr lang="ru-RU" sz="1600" dirty="0"/>
              <a:t>б/с</a:t>
            </a:r>
          </a:p>
          <a:p>
            <a:pPr lvl="1"/>
            <a:r>
              <a:rPr lang="ru-RU" sz="1600" dirty="0"/>
              <a:t> </a:t>
            </a:r>
            <a:r>
              <a:rPr lang="ru-RU" sz="1600" b="1" dirty="0" smtClean="0"/>
              <a:t>F</a:t>
            </a:r>
            <a:r>
              <a:rPr lang="ru-RU" sz="1600" b="1" baseline="-25000" dirty="0" smtClean="0"/>
              <a:t>OSPF</a:t>
            </a:r>
            <a:r>
              <a:rPr lang="ru-RU" sz="1600" dirty="0"/>
              <a:t>: {[20 + 24 + 20 + (4 x 10)]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(10  копий / 10 сек)] </a:t>
            </a:r>
            <a:r>
              <a:rPr lang="ru-RU" sz="1600" dirty="0" smtClean="0"/>
              <a:t>+</a:t>
            </a:r>
            <a:r>
              <a:rPr lang="en-US" sz="1600" dirty="0" smtClean="0"/>
              <a:t> </a:t>
            </a:r>
            <a:r>
              <a:rPr lang="ru-RU" sz="1600" dirty="0" smtClean="0"/>
              <a:t>[</a:t>
            </a:r>
            <a:r>
              <a:rPr lang="ru-RU" sz="1600" dirty="0"/>
              <a:t>100 связей </a:t>
            </a:r>
            <a:r>
              <a:rPr lang="ru-RU" sz="1600" dirty="0">
                <a:sym typeface="Symbol"/>
              </a:rPr>
              <a:t></a:t>
            </a:r>
            <a:r>
              <a:rPr lang="ru-RU" sz="1600" dirty="0"/>
              <a:t> (32 + 24 + 20) x (10 копий / 30 x 60 сек]} </a:t>
            </a:r>
            <a:r>
              <a:rPr lang="ru-RU" sz="1600" dirty="0" smtClean="0">
                <a:sym typeface="Symbol"/>
              </a:rPr>
              <a:t></a:t>
            </a:r>
            <a:r>
              <a:rPr lang="ru-RU" sz="1600" dirty="0" smtClean="0"/>
              <a:t> </a:t>
            </a:r>
            <a:r>
              <a:rPr lang="ru-RU" sz="1600" dirty="0"/>
              <a:t>8 = </a:t>
            </a:r>
            <a:r>
              <a:rPr lang="ru-RU" sz="1600" b="1" dirty="0"/>
              <a:t>1 170  </a:t>
            </a:r>
            <a:r>
              <a:rPr lang="ru-RU" sz="1600" dirty="0" smtClean="0"/>
              <a:t>б/с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18777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en-US" altLang="ru-RU" b="1" kern="0" dirty="0" smtClean="0"/>
              <a:t>OSPF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345052"/>
              </p:ext>
            </p:extLst>
          </p:nvPr>
        </p:nvGraphicFramePr>
        <p:xfrm>
          <a:off x="260572" y="893837"/>
          <a:ext cx="4232006" cy="3889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7" name="CorelDRAW" r:id="rId3" imgW="1529486" imgH="1404518" progId="CorelDRAW.Graphic.11">
                  <p:embed/>
                </p:oleObj>
              </mc:Choice>
              <mc:Fallback>
                <p:oleObj name="CorelDRAW" r:id="rId3" imgW="1529486" imgH="1404518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72" y="893837"/>
                        <a:ext cx="4232006" cy="3889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026882"/>
              </p:ext>
            </p:extLst>
          </p:nvPr>
        </p:nvGraphicFramePr>
        <p:xfrm>
          <a:off x="4708130" y="790133"/>
          <a:ext cx="4012480" cy="4072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8" name="CorelDRAW" r:id="rId5" imgW="1669694" imgH="1695298" progId="CorelDRAW.Graphic.11">
                  <p:embed/>
                </p:oleObj>
              </mc:Choice>
              <mc:Fallback>
                <p:oleObj name="CorelDRAW" r:id="rId5" imgW="1669694" imgH="1695298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8130" y="790133"/>
                        <a:ext cx="4012480" cy="4072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трелка вправо 4"/>
          <p:cNvSpPr/>
          <p:nvPr/>
        </p:nvSpPr>
        <p:spPr bwMode="auto">
          <a:xfrm>
            <a:off x="4067944" y="2924944"/>
            <a:ext cx="1296144" cy="432048"/>
          </a:xfrm>
          <a:prstGeom prst="rightArrow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75655" y="740603"/>
            <a:ext cx="18018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dirty="0" smtClean="0">
                <a:solidFill>
                  <a:srgbClr val="7030A0"/>
                </a:solidFill>
              </a:rPr>
              <a:t>Фрагмент сети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2159" y="785941"/>
            <a:ext cx="14044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dirty="0" smtClean="0">
                <a:solidFill>
                  <a:srgbClr val="7030A0"/>
                </a:solidFill>
              </a:rPr>
              <a:t>Граф </a:t>
            </a:r>
            <a:r>
              <a:rPr lang="en-US" dirty="0" smtClean="0">
                <a:solidFill>
                  <a:srgbClr val="7030A0"/>
                </a:solidFill>
              </a:rPr>
              <a:t>OSPF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63402" y="4956799"/>
            <a:ext cx="418060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buFont typeface="Monotype Sorts" pitchFamily="2" charset="2"/>
              <a:buNone/>
            </a:pPr>
            <a:r>
              <a:rPr lang="en-US" altLang="ru-RU" sz="1600" b="1" dirty="0" smtClean="0">
                <a:solidFill>
                  <a:srgbClr val="100E0C"/>
                </a:solidFill>
              </a:rPr>
              <a:t>3 </a:t>
            </a:r>
            <a:r>
              <a:rPr lang="ru-RU" altLang="ru-RU" sz="1600" b="1" dirty="0" smtClean="0">
                <a:solidFill>
                  <a:srgbClr val="100E0C"/>
                </a:solidFill>
              </a:rPr>
              <a:t>категории сетей</a:t>
            </a:r>
            <a:endParaRPr lang="ru-RU" altLang="ru-RU" sz="1600" b="1" dirty="0">
              <a:solidFill>
                <a:srgbClr val="100E0C"/>
              </a:solidFill>
            </a:endParaRP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"</a:t>
            </a:r>
            <a:r>
              <a:rPr lang="ru-RU" altLang="ru-RU" sz="1600" dirty="0">
                <a:solidFill>
                  <a:srgbClr val="100E0C"/>
                </a:solidFill>
              </a:rPr>
              <a:t>хост-сеть» - подсеть из одного адреса</a:t>
            </a: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"</a:t>
            </a:r>
            <a:r>
              <a:rPr lang="ru-RU" altLang="ru-RU" sz="1600" dirty="0">
                <a:solidFill>
                  <a:srgbClr val="100E0C"/>
                </a:solidFill>
              </a:rPr>
              <a:t>тупиковая сеть» - подсеть, подключенная только к одному маршрутизатору</a:t>
            </a: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"</a:t>
            </a:r>
            <a:r>
              <a:rPr lang="ru-RU" altLang="ru-RU" sz="1600" dirty="0">
                <a:solidFill>
                  <a:srgbClr val="100E0C"/>
                </a:solidFill>
              </a:rPr>
              <a:t>транзитная сеть» - подсеть, подключенная к более чем одному маршрутизатору.</a:t>
            </a:r>
            <a:endParaRPr lang="ru-RU" altLang="ru-RU" sz="1600" dirty="0">
              <a:solidFill>
                <a:srgbClr val="100E0C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716016" y="4956799"/>
            <a:ext cx="418060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buFont typeface="Monotype Sorts" pitchFamily="2" charset="2"/>
              <a:buNone/>
            </a:pPr>
            <a:r>
              <a:rPr lang="ru-RU" altLang="ru-RU" sz="1600" b="1" dirty="0">
                <a:solidFill>
                  <a:srgbClr val="100E0C"/>
                </a:solidFill>
              </a:rPr>
              <a:t>Три типа </a:t>
            </a:r>
            <a:r>
              <a:rPr lang="ru-RU" altLang="ru-RU" sz="1600" b="1" dirty="0" smtClean="0">
                <a:solidFill>
                  <a:srgbClr val="100E0C"/>
                </a:solidFill>
              </a:rPr>
              <a:t>вершин</a:t>
            </a:r>
            <a:endParaRPr lang="ru-RU" altLang="ru-RU" sz="1600" dirty="0">
              <a:solidFill>
                <a:srgbClr val="100E0C"/>
              </a:solidFill>
            </a:endParaRP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Маршрутизатор </a:t>
            </a:r>
            <a:r>
              <a:rPr lang="ru-RU" altLang="ru-RU" sz="1600" dirty="0">
                <a:solidFill>
                  <a:srgbClr val="100E0C"/>
                </a:solidFill>
              </a:rPr>
              <a:t>(транзитная) </a:t>
            </a: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Сеть </a:t>
            </a:r>
            <a:r>
              <a:rPr lang="ru-RU" altLang="ru-RU" sz="1600" dirty="0">
                <a:solidFill>
                  <a:srgbClr val="100E0C"/>
                </a:solidFill>
              </a:rPr>
              <a:t>(транзитная)</a:t>
            </a:r>
          </a:p>
          <a:p>
            <a:pPr marL="285750" indent="-285750">
              <a:spcBef>
                <a:spcPts val="0"/>
              </a:spcBef>
            </a:pPr>
            <a:r>
              <a:rPr lang="ru-RU" altLang="ru-RU" sz="1600" dirty="0" smtClean="0">
                <a:solidFill>
                  <a:srgbClr val="100E0C"/>
                </a:solidFill>
              </a:rPr>
              <a:t>Тупиковая </a:t>
            </a:r>
            <a:r>
              <a:rPr lang="ru-RU" altLang="ru-RU" sz="1600" dirty="0">
                <a:solidFill>
                  <a:srgbClr val="100E0C"/>
                </a:solidFill>
              </a:rPr>
              <a:t>(</a:t>
            </a:r>
            <a:r>
              <a:rPr lang="ru-RU" altLang="ru-RU" sz="1600" dirty="0" err="1">
                <a:solidFill>
                  <a:srgbClr val="100E0C"/>
                </a:solidFill>
              </a:rPr>
              <a:t>stub</a:t>
            </a:r>
            <a:r>
              <a:rPr lang="ru-RU" altLang="ru-RU" sz="1600" dirty="0">
                <a:solidFill>
                  <a:srgbClr val="100E0C"/>
                </a:solidFill>
              </a:rPr>
              <a:t>) сеть (не транзитная) </a:t>
            </a:r>
          </a:p>
        </p:txBody>
      </p:sp>
    </p:spTree>
    <p:extLst>
      <p:ext uri="{BB962C8B-B14F-4D97-AF65-F5344CB8AC3E}">
        <p14:creationId xmlns:p14="http://schemas.microsoft.com/office/powerpoint/2010/main" val="143557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ы внешней маршрутизации </a:t>
            </a:r>
            <a:r>
              <a:rPr kumimoji="0" lang="en-US" altLang="ru-RU" b="1" kern="0" dirty="0" smtClean="0"/>
              <a:t>EG</a:t>
            </a:r>
            <a:r>
              <a:rPr kumimoji="0" lang="en-US" altLang="ru-RU" b="1" kern="0" dirty="0" smtClean="0"/>
              <a:t>P </a:t>
            </a:r>
            <a:r>
              <a:rPr kumimoji="0" lang="ru-RU" altLang="ru-RU" b="1" kern="0" dirty="0" smtClean="0"/>
              <a:t>и </a:t>
            </a:r>
            <a:r>
              <a:rPr kumimoji="0" lang="en-US" altLang="ru-RU" b="1" kern="0" dirty="0" smtClean="0"/>
              <a:t>BG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2876710" y="2916538"/>
            <a:ext cx="6111133" cy="3884594"/>
            <a:chOff x="946151" y="1677988"/>
            <a:chExt cx="7199312" cy="4905375"/>
          </a:xfrm>
        </p:grpSpPr>
        <p:sp>
          <p:nvSpPr>
            <p:cNvPr id="12" name="Oval 2"/>
            <p:cNvSpPr>
              <a:spLocks noChangeArrowheads="1"/>
            </p:cNvSpPr>
            <p:nvPr/>
          </p:nvSpPr>
          <p:spPr bwMode="auto">
            <a:xfrm>
              <a:off x="946151" y="1677988"/>
              <a:ext cx="3573462" cy="178593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Oval 3"/>
            <p:cNvSpPr>
              <a:spLocks noChangeArrowheads="1"/>
            </p:cNvSpPr>
            <p:nvPr/>
          </p:nvSpPr>
          <p:spPr bwMode="auto">
            <a:xfrm>
              <a:off x="5795963" y="1955800"/>
              <a:ext cx="2349500" cy="32067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Oval 4"/>
            <p:cNvSpPr>
              <a:spLocks noChangeArrowheads="1"/>
            </p:cNvSpPr>
            <p:nvPr/>
          </p:nvSpPr>
          <p:spPr bwMode="auto">
            <a:xfrm>
              <a:off x="1195388" y="4797425"/>
              <a:ext cx="3573463" cy="178593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1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224941"/>
                </p:ext>
              </p:extLst>
            </p:nvPr>
          </p:nvGraphicFramePr>
          <p:xfrm>
            <a:off x="4254501" y="2444750"/>
            <a:ext cx="427037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26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4501" y="2444750"/>
                          <a:ext cx="427037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0306702"/>
                </p:ext>
              </p:extLst>
            </p:nvPr>
          </p:nvGraphicFramePr>
          <p:xfrm>
            <a:off x="5741988" y="2609850"/>
            <a:ext cx="427038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27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1988" y="2609850"/>
                          <a:ext cx="427038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329281"/>
                </p:ext>
              </p:extLst>
            </p:nvPr>
          </p:nvGraphicFramePr>
          <p:xfrm>
            <a:off x="6372226" y="4899025"/>
            <a:ext cx="427037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28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2226" y="4899025"/>
                          <a:ext cx="427037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8216812"/>
                </p:ext>
              </p:extLst>
            </p:nvPr>
          </p:nvGraphicFramePr>
          <p:xfrm>
            <a:off x="4511676" y="5416550"/>
            <a:ext cx="427037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29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1676" y="5416550"/>
                          <a:ext cx="427037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2682726"/>
                </p:ext>
              </p:extLst>
            </p:nvPr>
          </p:nvGraphicFramePr>
          <p:xfrm>
            <a:off x="2551113" y="4611688"/>
            <a:ext cx="427038" cy="319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30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1113" y="4611688"/>
                          <a:ext cx="427038" cy="319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025760"/>
                </p:ext>
              </p:extLst>
            </p:nvPr>
          </p:nvGraphicFramePr>
          <p:xfrm>
            <a:off x="2281238" y="3298825"/>
            <a:ext cx="427038" cy="319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0731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1238" y="3298825"/>
                          <a:ext cx="427038" cy="319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11"/>
            <p:cNvSpPr>
              <a:spLocks noChangeShapeType="1"/>
            </p:cNvSpPr>
            <p:nvPr/>
          </p:nvSpPr>
          <p:spPr bwMode="auto">
            <a:xfrm>
              <a:off x="4589463" y="2633663"/>
              <a:ext cx="1152525" cy="112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12"/>
            <p:cNvSpPr>
              <a:spLocks noChangeShapeType="1"/>
            </p:cNvSpPr>
            <p:nvPr/>
          </p:nvSpPr>
          <p:spPr bwMode="auto">
            <a:xfrm flipV="1">
              <a:off x="4908551" y="5124450"/>
              <a:ext cx="1565275" cy="427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13"/>
            <p:cNvSpPr>
              <a:spLocks noChangeShapeType="1"/>
            </p:cNvSpPr>
            <p:nvPr/>
          </p:nvSpPr>
          <p:spPr bwMode="auto">
            <a:xfrm>
              <a:off x="6080126" y="2844800"/>
              <a:ext cx="534987" cy="225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14"/>
            <p:cNvSpPr>
              <a:spLocks noChangeShapeType="1"/>
            </p:cNvSpPr>
            <p:nvPr/>
          </p:nvSpPr>
          <p:spPr bwMode="auto">
            <a:xfrm flipV="1">
              <a:off x="6699251" y="4716463"/>
              <a:ext cx="196850" cy="239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15"/>
            <p:cNvSpPr>
              <a:spLocks noChangeShapeType="1"/>
            </p:cNvSpPr>
            <p:nvPr/>
          </p:nvSpPr>
          <p:spPr bwMode="auto">
            <a:xfrm flipH="1" flipV="1">
              <a:off x="4138613" y="5630863"/>
              <a:ext cx="450850" cy="14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>
              <a:off x="2760663" y="4870450"/>
              <a:ext cx="182563" cy="323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17"/>
            <p:cNvSpPr>
              <a:spLocks noChangeShapeType="1"/>
            </p:cNvSpPr>
            <p:nvPr/>
          </p:nvSpPr>
          <p:spPr bwMode="auto">
            <a:xfrm flipH="1" flipV="1">
              <a:off x="2535238" y="3535363"/>
              <a:ext cx="182563" cy="1096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18"/>
            <p:cNvSpPr>
              <a:spLocks noChangeShapeType="1"/>
            </p:cNvSpPr>
            <p:nvPr/>
          </p:nvSpPr>
          <p:spPr bwMode="auto">
            <a:xfrm flipV="1">
              <a:off x="2520951" y="3028950"/>
              <a:ext cx="112712" cy="280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19"/>
            <p:cNvSpPr>
              <a:spLocks noChangeShapeType="1"/>
            </p:cNvSpPr>
            <p:nvPr/>
          </p:nvSpPr>
          <p:spPr bwMode="auto">
            <a:xfrm flipH="1" flipV="1">
              <a:off x="3941763" y="2606675"/>
              <a:ext cx="352425" cy="14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20"/>
            <p:cNvSpPr>
              <a:spLocks noChangeShapeType="1"/>
            </p:cNvSpPr>
            <p:nvPr/>
          </p:nvSpPr>
          <p:spPr bwMode="auto">
            <a:xfrm flipV="1">
              <a:off x="1973263" y="2155825"/>
              <a:ext cx="1293813" cy="211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1"/>
            <p:cNvSpPr>
              <a:spLocks noChangeShapeType="1"/>
            </p:cNvSpPr>
            <p:nvPr/>
          </p:nvSpPr>
          <p:spPr bwMode="auto">
            <a:xfrm>
              <a:off x="2084388" y="2170113"/>
              <a:ext cx="100013" cy="141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22"/>
            <p:cNvSpPr>
              <a:spLocks noChangeShapeType="1"/>
            </p:cNvSpPr>
            <p:nvPr/>
          </p:nvSpPr>
          <p:spPr bwMode="auto">
            <a:xfrm>
              <a:off x="2420938" y="2292350"/>
              <a:ext cx="100013" cy="141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2606676" y="2092325"/>
              <a:ext cx="100012" cy="141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>
              <a:off x="3006726" y="2192338"/>
              <a:ext cx="100012" cy="141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Text Box 25"/>
            <p:cNvSpPr txBox="1">
              <a:spLocks noChangeArrowheads="1"/>
            </p:cNvSpPr>
            <p:nvPr/>
          </p:nvSpPr>
          <p:spPr bwMode="auto">
            <a:xfrm>
              <a:off x="1706563" y="1790700"/>
              <a:ext cx="11112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AS 1021</a:t>
              </a:r>
              <a:endParaRPr lang="ru-RU" altLang="ru-RU" sz="1200" b="1"/>
            </a:p>
          </p:txBody>
        </p:sp>
        <p:sp>
          <p:nvSpPr>
            <p:cNvPr id="36" name="Text Box 26"/>
            <p:cNvSpPr txBox="1">
              <a:spLocks noChangeArrowheads="1"/>
            </p:cNvSpPr>
            <p:nvPr/>
          </p:nvSpPr>
          <p:spPr bwMode="auto">
            <a:xfrm>
              <a:off x="6443663" y="2125663"/>
              <a:ext cx="1111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AS 363</a:t>
              </a:r>
              <a:endParaRPr lang="ru-RU" altLang="ru-RU" sz="1200" b="1"/>
            </a:p>
          </p:txBody>
        </p:sp>
        <p:sp>
          <p:nvSpPr>
            <p:cNvPr id="37" name="Text Box 27"/>
            <p:cNvSpPr txBox="1">
              <a:spLocks noChangeArrowheads="1"/>
            </p:cNvSpPr>
            <p:nvPr/>
          </p:nvSpPr>
          <p:spPr bwMode="auto">
            <a:xfrm>
              <a:off x="2336801" y="6218238"/>
              <a:ext cx="1111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AS 520</a:t>
              </a:r>
              <a:endParaRPr lang="ru-RU" altLang="ru-RU" sz="1200" b="1"/>
            </a:p>
          </p:txBody>
        </p:sp>
        <p:sp>
          <p:nvSpPr>
            <p:cNvPr id="38" name="Text Box 28"/>
            <p:cNvSpPr txBox="1">
              <a:spLocks noChangeArrowheads="1"/>
            </p:cNvSpPr>
            <p:nvPr/>
          </p:nvSpPr>
          <p:spPr bwMode="auto">
            <a:xfrm>
              <a:off x="2192338" y="2401888"/>
              <a:ext cx="1420813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202.100.5.0/24</a:t>
              </a:r>
              <a:endParaRPr lang="ru-RU" altLang="ru-RU" sz="1200" b="1"/>
            </a:p>
          </p:txBody>
        </p:sp>
        <p:sp>
          <p:nvSpPr>
            <p:cNvPr id="39" name="Oval 29"/>
            <p:cNvSpPr>
              <a:spLocks noChangeArrowheads="1"/>
            </p:cNvSpPr>
            <p:nvPr/>
          </p:nvSpPr>
          <p:spPr bwMode="auto">
            <a:xfrm>
              <a:off x="4700588" y="2617788"/>
              <a:ext cx="60325" cy="587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Oval 30"/>
            <p:cNvSpPr>
              <a:spLocks noChangeArrowheads="1"/>
            </p:cNvSpPr>
            <p:nvPr/>
          </p:nvSpPr>
          <p:spPr bwMode="auto">
            <a:xfrm>
              <a:off x="5646738" y="2711450"/>
              <a:ext cx="60325" cy="587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Oval 31"/>
            <p:cNvSpPr>
              <a:spLocks noChangeArrowheads="1"/>
            </p:cNvSpPr>
            <p:nvPr/>
          </p:nvSpPr>
          <p:spPr bwMode="auto">
            <a:xfrm>
              <a:off x="6181726" y="2865438"/>
              <a:ext cx="60325" cy="587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Oval 32"/>
            <p:cNvSpPr>
              <a:spLocks noChangeArrowheads="1"/>
            </p:cNvSpPr>
            <p:nvPr/>
          </p:nvSpPr>
          <p:spPr bwMode="auto">
            <a:xfrm>
              <a:off x="6727826" y="4859338"/>
              <a:ext cx="60325" cy="587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Oval 33"/>
            <p:cNvSpPr>
              <a:spLocks noChangeArrowheads="1"/>
            </p:cNvSpPr>
            <p:nvPr/>
          </p:nvSpPr>
          <p:spPr bwMode="auto">
            <a:xfrm>
              <a:off x="4987926" y="5494338"/>
              <a:ext cx="60325" cy="587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Oval 34"/>
            <p:cNvSpPr>
              <a:spLocks noChangeArrowheads="1"/>
            </p:cNvSpPr>
            <p:nvPr/>
          </p:nvSpPr>
          <p:spPr bwMode="auto">
            <a:xfrm>
              <a:off x="2676526" y="4541838"/>
              <a:ext cx="60325" cy="5873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4878388" y="4906963"/>
              <a:ext cx="1562100" cy="573087"/>
            </a:xfrm>
            <a:custGeom>
              <a:avLst/>
              <a:gdLst>
                <a:gd name="T0" fmla="*/ 0 w 984"/>
                <a:gd name="T1" fmla="*/ 361 h 361"/>
                <a:gd name="T2" fmla="*/ 216 w 984"/>
                <a:gd name="T3" fmla="*/ 113 h 361"/>
                <a:gd name="T4" fmla="*/ 608 w 984"/>
                <a:gd name="T5" fmla="*/ 1 h 361"/>
                <a:gd name="T6" fmla="*/ 984 w 984"/>
                <a:gd name="T7" fmla="*/ 105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4" h="361">
                  <a:moveTo>
                    <a:pt x="0" y="361"/>
                  </a:moveTo>
                  <a:cubicBezTo>
                    <a:pt x="57" y="267"/>
                    <a:pt x="115" y="173"/>
                    <a:pt x="216" y="113"/>
                  </a:cubicBezTo>
                  <a:cubicBezTo>
                    <a:pt x="317" y="53"/>
                    <a:pt x="480" y="2"/>
                    <a:pt x="608" y="1"/>
                  </a:cubicBezTo>
                  <a:cubicBezTo>
                    <a:pt x="736" y="0"/>
                    <a:pt x="860" y="52"/>
                    <a:pt x="984" y="1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Oval 36"/>
            <p:cNvSpPr>
              <a:spLocks noChangeArrowheads="1"/>
            </p:cNvSpPr>
            <p:nvPr/>
          </p:nvSpPr>
          <p:spPr bwMode="auto">
            <a:xfrm>
              <a:off x="6284913" y="5140325"/>
              <a:ext cx="60325" cy="5873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 rot="1509038">
              <a:off x="4622801" y="2132013"/>
              <a:ext cx="1350962" cy="573087"/>
            </a:xfrm>
            <a:custGeom>
              <a:avLst/>
              <a:gdLst>
                <a:gd name="T0" fmla="*/ 0 w 984"/>
                <a:gd name="T1" fmla="*/ 361 h 361"/>
                <a:gd name="T2" fmla="*/ 216 w 984"/>
                <a:gd name="T3" fmla="*/ 113 h 361"/>
                <a:gd name="T4" fmla="*/ 608 w 984"/>
                <a:gd name="T5" fmla="*/ 1 h 361"/>
                <a:gd name="T6" fmla="*/ 984 w 984"/>
                <a:gd name="T7" fmla="*/ 105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4" h="361">
                  <a:moveTo>
                    <a:pt x="0" y="361"/>
                  </a:moveTo>
                  <a:cubicBezTo>
                    <a:pt x="57" y="267"/>
                    <a:pt x="115" y="173"/>
                    <a:pt x="216" y="113"/>
                  </a:cubicBezTo>
                  <a:cubicBezTo>
                    <a:pt x="317" y="53"/>
                    <a:pt x="480" y="2"/>
                    <a:pt x="608" y="1"/>
                  </a:cubicBezTo>
                  <a:cubicBezTo>
                    <a:pt x="736" y="0"/>
                    <a:pt x="860" y="52"/>
                    <a:pt x="984" y="1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38"/>
            <p:cNvSpPr>
              <a:spLocks/>
            </p:cNvSpPr>
            <p:nvPr/>
          </p:nvSpPr>
          <p:spPr bwMode="auto">
            <a:xfrm rot="5400000">
              <a:off x="5566569" y="3486945"/>
              <a:ext cx="1844675" cy="823912"/>
            </a:xfrm>
            <a:custGeom>
              <a:avLst/>
              <a:gdLst>
                <a:gd name="T0" fmla="*/ 0 w 984"/>
                <a:gd name="T1" fmla="*/ 361 h 361"/>
                <a:gd name="T2" fmla="*/ 216 w 984"/>
                <a:gd name="T3" fmla="*/ 113 h 361"/>
                <a:gd name="T4" fmla="*/ 608 w 984"/>
                <a:gd name="T5" fmla="*/ 1 h 361"/>
                <a:gd name="T6" fmla="*/ 984 w 984"/>
                <a:gd name="T7" fmla="*/ 105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4" h="361">
                  <a:moveTo>
                    <a:pt x="0" y="361"/>
                  </a:moveTo>
                  <a:cubicBezTo>
                    <a:pt x="57" y="267"/>
                    <a:pt x="115" y="173"/>
                    <a:pt x="216" y="113"/>
                  </a:cubicBezTo>
                  <a:cubicBezTo>
                    <a:pt x="317" y="53"/>
                    <a:pt x="480" y="2"/>
                    <a:pt x="608" y="1"/>
                  </a:cubicBezTo>
                  <a:cubicBezTo>
                    <a:pt x="736" y="0"/>
                    <a:pt x="860" y="52"/>
                    <a:pt x="984" y="1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Freeform 39"/>
            <p:cNvSpPr>
              <a:spLocks/>
            </p:cNvSpPr>
            <p:nvPr/>
          </p:nvSpPr>
          <p:spPr bwMode="auto">
            <a:xfrm rot="2204373">
              <a:off x="2927351" y="4525963"/>
              <a:ext cx="1931987" cy="733425"/>
            </a:xfrm>
            <a:custGeom>
              <a:avLst/>
              <a:gdLst>
                <a:gd name="T0" fmla="*/ 0 w 984"/>
                <a:gd name="T1" fmla="*/ 361 h 361"/>
                <a:gd name="T2" fmla="*/ 216 w 984"/>
                <a:gd name="T3" fmla="*/ 113 h 361"/>
                <a:gd name="T4" fmla="*/ 608 w 984"/>
                <a:gd name="T5" fmla="*/ 1 h 361"/>
                <a:gd name="T6" fmla="*/ 984 w 984"/>
                <a:gd name="T7" fmla="*/ 105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4" h="361">
                  <a:moveTo>
                    <a:pt x="0" y="361"/>
                  </a:moveTo>
                  <a:cubicBezTo>
                    <a:pt x="57" y="267"/>
                    <a:pt x="115" y="173"/>
                    <a:pt x="216" y="113"/>
                  </a:cubicBezTo>
                  <a:cubicBezTo>
                    <a:pt x="317" y="53"/>
                    <a:pt x="480" y="2"/>
                    <a:pt x="608" y="1"/>
                  </a:cubicBezTo>
                  <a:cubicBezTo>
                    <a:pt x="736" y="0"/>
                    <a:pt x="860" y="52"/>
                    <a:pt x="984" y="1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Freeform 40"/>
            <p:cNvSpPr>
              <a:spLocks/>
            </p:cNvSpPr>
            <p:nvPr/>
          </p:nvSpPr>
          <p:spPr bwMode="auto">
            <a:xfrm rot="6013330">
              <a:off x="2325689" y="3727450"/>
              <a:ext cx="990600" cy="676275"/>
            </a:xfrm>
            <a:custGeom>
              <a:avLst/>
              <a:gdLst>
                <a:gd name="T0" fmla="*/ 0 w 984"/>
                <a:gd name="T1" fmla="*/ 361 h 361"/>
                <a:gd name="T2" fmla="*/ 216 w 984"/>
                <a:gd name="T3" fmla="*/ 113 h 361"/>
                <a:gd name="T4" fmla="*/ 608 w 984"/>
                <a:gd name="T5" fmla="*/ 1 h 361"/>
                <a:gd name="T6" fmla="*/ 984 w 984"/>
                <a:gd name="T7" fmla="*/ 105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4" h="361">
                  <a:moveTo>
                    <a:pt x="0" y="361"/>
                  </a:moveTo>
                  <a:cubicBezTo>
                    <a:pt x="57" y="267"/>
                    <a:pt x="115" y="173"/>
                    <a:pt x="216" y="113"/>
                  </a:cubicBezTo>
                  <a:cubicBezTo>
                    <a:pt x="317" y="53"/>
                    <a:pt x="480" y="2"/>
                    <a:pt x="608" y="1"/>
                  </a:cubicBezTo>
                  <a:cubicBezTo>
                    <a:pt x="736" y="0"/>
                    <a:pt x="860" y="52"/>
                    <a:pt x="984" y="105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Text Box 41"/>
            <p:cNvSpPr txBox="1">
              <a:spLocks noChangeArrowheads="1"/>
            </p:cNvSpPr>
            <p:nvPr/>
          </p:nvSpPr>
          <p:spPr bwMode="auto">
            <a:xfrm>
              <a:off x="4908551" y="1728788"/>
              <a:ext cx="8191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eBGP</a:t>
              </a:r>
              <a:endParaRPr lang="ru-RU" altLang="ru-RU" sz="1200" b="1"/>
            </a:p>
          </p:txBody>
        </p:sp>
        <p:sp>
          <p:nvSpPr>
            <p:cNvPr id="52" name="Text Box 42"/>
            <p:cNvSpPr txBox="1">
              <a:spLocks noChangeArrowheads="1"/>
            </p:cNvSpPr>
            <p:nvPr/>
          </p:nvSpPr>
          <p:spPr bwMode="auto">
            <a:xfrm>
              <a:off x="6789738" y="3571875"/>
              <a:ext cx="8191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iBGP</a:t>
              </a:r>
              <a:endParaRPr lang="ru-RU" altLang="ru-RU" sz="1200" b="1"/>
            </a:p>
          </p:txBody>
        </p:sp>
        <p:sp>
          <p:nvSpPr>
            <p:cNvPr id="53" name="Text Box 43"/>
            <p:cNvSpPr txBox="1">
              <a:spLocks noChangeArrowheads="1"/>
            </p:cNvSpPr>
            <p:nvPr/>
          </p:nvSpPr>
          <p:spPr bwMode="auto">
            <a:xfrm>
              <a:off x="5254626" y="4627563"/>
              <a:ext cx="8191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eBGP</a:t>
              </a:r>
              <a:endParaRPr lang="ru-RU" altLang="ru-RU" sz="1200" b="1"/>
            </a:p>
          </p:txBody>
        </p:sp>
        <p:sp>
          <p:nvSpPr>
            <p:cNvPr id="54" name="Text Box 44"/>
            <p:cNvSpPr txBox="1">
              <a:spLocks noChangeArrowheads="1"/>
            </p:cNvSpPr>
            <p:nvPr/>
          </p:nvSpPr>
          <p:spPr bwMode="auto">
            <a:xfrm>
              <a:off x="3616326" y="4195763"/>
              <a:ext cx="8191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iBGP</a:t>
              </a:r>
              <a:endParaRPr lang="ru-RU" altLang="ru-RU" sz="1200" b="1"/>
            </a:p>
          </p:txBody>
        </p:sp>
        <p:sp>
          <p:nvSpPr>
            <p:cNvPr id="55" name="Text Box 45"/>
            <p:cNvSpPr txBox="1">
              <a:spLocks noChangeArrowheads="1"/>
            </p:cNvSpPr>
            <p:nvPr/>
          </p:nvSpPr>
          <p:spPr bwMode="auto">
            <a:xfrm>
              <a:off x="2894013" y="3587750"/>
              <a:ext cx="8191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eBGP</a:t>
              </a:r>
              <a:endParaRPr lang="ru-RU" altLang="ru-RU" sz="1200" b="1"/>
            </a:p>
          </p:txBody>
        </p:sp>
        <p:sp>
          <p:nvSpPr>
            <p:cNvPr id="56" name="Text Box 46"/>
            <p:cNvSpPr txBox="1">
              <a:spLocks noChangeArrowheads="1"/>
            </p:cNvSpPr>
            <p:nvPr/>
          </p:nvSpPr>
          <p:spPr bwMode="auto">
            <a:xfrm>
              <a:off x="4098926" y="3038475"/>
              <a:ext cx="1420812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194.200.30.1</a:t>
              </a:r>
              <a:endParaRPr lang="ru-RU" altLang="ru-RU" sz="1200" b="1"/>
            </a:p>
          </p:txBody>
        </p:sp>
        <p:sp>
          <p:nvSpPr>
            <p:cNvPr id="57" name="Line 47"/>
            <p:cNvSpPr>
              <a:spLocks noChangeShapeType="1"/>
            </p:cNvSpPr>
            <p:nvPr/>
          </p:nvSpPr>
          <p:spPr bwMode="auto">
            <a:xfrm>
              <a:off x="4725988" y="2660650"/>
              <a:ext cx="139700" cy="431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Text Box 48"/>
            <p:cNvSpPr txBox="1">
              <a:spLocks noChangeArrowheads="1"/>
            </p:cNvSpPr>
            <p:nvPr/>
          </p:nvSpPr>
          <p:spPr bwMode="auto">
            <a:xfrm>
              <a:off x="4684713" y="3370263"/>
              <a:ext cx="1420813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194.200.30.2</a:t>
              </a:r>
              <a:endParaRPr lang="ru-RU" altLang="ru-RU" sz="1200" b="1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 flipH="1">
              <a:off x="5487988" y="2762250"/>
              <a:ext cx="177800" cy="6604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Text Box 50"/>
            <p:cNvSpPr txBox="1">
              <a:spLocks noChangeArrowheads="1"/>
            </p:cNvSpPr>
            <p:nvPr/>
          </p:nvSpPr>
          <p:spPr bwMode="auto">
            <a:xfrm>
              <a:off x="6299201" y="2559050"/>
              <a:ext cx="1420812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192.17.100.2</a:t>
              </a:r>
              <a:endParaRPr lang="ru-RU" altLang="ru-RU" sz="1200" b="1"/>
            </a:p>
          </p:txBody>
        </p:sp>
        <p:sp>
          <p:nvSpPr>
            <p:cNvPr id="61" name="Line 51"/>
            <p:cNvSpPr>
              <a:spLocks noChangeShapeType="1"/>
            </p:cNvSpPr>
            <p:nvPr/>
          </p:nvSpPr>
          <p:spPr bwMode="auto">
            <a:xfrm flipV="1">
              <a:off x="6224588" y="2762250"/>
              <a:ext cx="431800" cy="1270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Text Box 52"/>
            <p:cNvSpPr txBox="1">
              <a:spLocks noChangeArrowheads="1"/>
            </p:cNvSpPr>
            <p:nvPr/>
          </p:nvSpPr>
          <p:spPr bwMode="auto">
            <a:xfrm>
              <a:off x="6224588" y="5329238"/>
              <a:ext cx="1420813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132.15.64.3</a:t>
              </a:r>
              <a:endParaRPr lang="ru-RU" altLang="ru-RU" sz="1200" b="1"/>
            </a:p>
          </p:txBody>
        </p:sp>
        <p:sp>
          <p:nvSpPr>
            <p:cNvPr id="63" name="Text Box 53"/>
            <p:cNvSpPr txBox="1">
              <a:spLocks noChangeArrowheads="1"/>
            </p:cNvSpPr>
            <p:nvPr/>
          </p:nvSpPr>
          <p:spPr bwMode="auto">
            <a:xfrm>
              <a:off x="4943476" y="5661025"/>
              <a:ext cx="1420812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132.15.64.1</a:t>
              </a:r>
              <a:endParaRPr lang="ru-RU" altLang="ru-RU" sz="1200" b="1"/>
            </a:p>
          </p:txBody>
        </p:sp>
        <p:sp>
          <p:nvSpPr>
            <p:cNvPr id="64" name="Text Box 54"/>
            <p:cNvSpPr txBox="1">
              <a:spLocks noChangeArrowheads="1"/>
            </p:cNvSpPr>
            <p:nvPr/>
          </p:nvSpPr>
          <p:spPr bwMode="auto">
            <a:xfrm>
              <a:off x="1157288" y="4351338"/>
              <a:ext cx="1420813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201.14.110.3</a:t>
              </a:r>
              <a:endParaRPr lang="ru-RU" altLang="ru-RU" sz="1200" b="1"/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533940" y="1594413"/>
            <a:ext cx="8484300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1600" dirty="0"/>
              <a:t>Каждой автономной системе Реестром Интернета назначается уникальный идентификационный </a:t>
            </a:r>
            <a:r>
              <a:rPr lang="ru-RU" altLang="ru-RU" sz="1600" dirty="0" smtClean="0"/>
              <a:t>номер</a:t>
            </a:r>
            <a:r>
              <a:rPr lang="en-US" altLang="ru-RU" sz="1600" dirty="0"/>
              <a:t> </a:t>
            </a:r>
            <a:r>
              <a:rPr lang="en-US" altLang="ru-RU" sz="1600" dirty="0" smtClean="0"/>
              <a:t>(ASN)</a:t>
            </a:r>
            <a:endParaRPr lang="ru-RU" altLang="ru-RU" sz="1600" dirty="0"/>
          </a:p>
          <a:p>
            <a:r>
              <a:rPr lang="ru-RU" altLang="ru-RU" sz="1600" dirty="0"/>
              <a:t>Каждая автономная система может выбирать протокол (или протоколы) внутренней маршрутизации</a:t>
            </a:r>
            <a:endParaRPr lang="ru-RU" sz="1600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527710" y="3223282"/>
            <a:ext cx="2348999" cy="29977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ru-RU" altLang="ru-RU" sz="1600" b="1" dirty="0"/>
              <a:t>Типы автономных </a:t>
            </a:r>
            <a:r>
              <a:rPr lang="ru-RU" altLang="ru-RU" sz="1600" b="1" dirty="0" smtClean="0"/>
              <a:t>систем</a:t>
            </a:r>
            <a:endParaRPr lang="en-US" altLang="ru-RU" sz="1600" b="1" dirty="0" smtClean="0"/>
          </a:p>
          <a:p>
            <a:pPr marL="285750" indent="-285750">
              <a:defRPr/>
            </a:pPr>
            <a:r>
              <a:rPr lang="ru-RU" sz="1600" dirty="0"/>
              <a:t>одноканальные (англ. </a:t>
            </a:r>
            <a:r>
              <a:rPr lang="en-US" sz="1600" dirty="0"/>
              <a:t>single-homed),</a:t>
            </a:r>
            <a:endParaRPr lang="ru-RU" sz="1600" dirty="0"/>
          </a:p>
          <a:p>
            <a:pPr marL="285750" indent="-285750">
              <a:defRPr/>
            </a:pPr>
            <a:r>
              <a:rPr lang="ru-RU" sz="1600" dirty="0"/>
              <a:t>многоканальные без транзита (англ. </a:t>
            </a:r>
            <a:r>
              <a:rPr lang="en-US" sz="1600" dirty="0"/>
              <a:t>multi-homed </a:t>
            </a:r>
            <a:r>
              <a:rPr lang="en-US" sz="1600" dirty="0" err="1"/>
              <a:t>nontranzit</a:t>
            </a:r>
            <a:r>
              <a:rPr lang="en-US" sz="1600" dirty="0"/>
              <a:t>) </a:t>
            </a:r>
            <a:endParaRPr lang="ru-RU" sz="1600" dirty="0"/>
          </a:p>
          <a:p>
            <a:pPr marL="285750" indent="-285750">
              <a:defRPr/>
            </a:pPr>
            <a:r>
              <a:rPr lang="ru-RU" sz="1600" dirty="0"/>
              <a:t>многоканальные с транзитом (англ. </a:t>
            </a:r>
            <a:r>
              <a:rPr lang="ru-RU" sz="1600" dirty="0" err="1"/>
              <a:t>multi-homed</a:t>
            </a:r>
            <a:r>
              <a:rPr lang="ru-RU" sz="1600" dirty="0"/>
              <a:t> </a:t>
            </a:r>
            <a:r>
              <a:rPr lang="ru-RU" sz="1600" dirty="0" err="1"/>
              <a:t>tranzit</a:t>
            </a:r>
            <a:r>
              <a:rPr lang="ru-RU" sz="1600" dirty="0"/>
              <a:t>)</a:t>
            </a:r>
          </a:p>
          <a:p>
            <a:pPr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3154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EG</a:t>
            </a:r>
            <a:r>
              <a:rPr kumimoji="0" lang="en-US" altLang="ru-RU" b="1" kern="0" dirty="0" smtClean="0"/>
              <a:t>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8411" y="1484784"/>
            <a:ext cx="8352928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ru-RU" altLang="ru-RU" dirty="0"/>
              <a:t>Внешний протокол </a:t>
            </a:r>
            <a:r>
              <a:rPr lang="ru-RU" altLang="ru-RU" dirty="0" smtClean="0"/>
              <a:t>шлюзов</a:t>
            </a:r>
            <a:endParaRPr lang="en-US" altLang="ru-RU" dirty="0" smtClean="0"/>
          </a:p>
          <a:p>
            <a:pPr marL="342900" indent="-342900"/>
            <a:r>
              <a:rPr lang="en-US" altLang="ru-RU" dirty="0" smtClean="0"/>
              <a:t>Exterior </a:t>
            </a:r>
            <a:r>
              <a:rPr lang="en-US" altLang="ru-RU" dirty="0"/>
              <a:t>Gateway </a:t>
            </a:r>
            <a:r>
              <a:rPr lang="en-US" altLang="ru-RU" dirty="0" smtClean="0"/>
              <a:t>Protocol</a:t>
            </a:r>
            <a:endParaRPr lang="ru-RU" altLang="ru-RU" dirty="0"/>
          </a:p>
          <a:p>
            <a:pPr marL="342900" indent="-342900"/>
            <a:r>
              <a:rPr lang="ru-RU" altLang="ru-RU" dirty="0"/>
              <a:t>Первый </a:t>
            </a:r>
            <a:r>
              <a:rPr lang="ru-RU" altLang="ru-RU" dirty="0" smtClean="0"/>
              <a:t>протокол </a:t>
            </a:r>
            <a:r>
              <a:rPr lang="ru-RU" altLang="ru-RU" dirty="0"/>
              <a:t>внешней маршрутизации в </a:t>
            </a:r>
            <a:r>
              <a:rPr lang="ru-RU" altLang="ru-RU" dirty="0" smtClean="0"/>
              <a:t>Интернете</a:t>
            </a:r>
            <a:endParaRPr lang="en-US" altLang="ru-RU" dirty="0" smtClean="0"/>
          </a:p>
          <a:p>
            <a:pPr marL="342900" indent="-342900"/>
            <a:r>
              <a:rPr lang="en-US" altLang="ru-RU" dirty="0" smtClean="0"/>
              <a:t>RFC 904</a:t>
            </a:r>
          </a:p>
          <a:p>
            <a:pPr marL="342900" indent="-342900"/>
            <a:r>
              <a:rPr lang="ru-RU" dirty="0"/>
              <a:t>У</a:t>
            </a:r>
            <a:r>
              <a:rPr lang="ru-RU" dirty="0" smtClean="0"/>
              <a:t>спешно </a:t>
            </a:r>
            <a:r>
              <a:rPr lang="ru-RU" dirty="0"/>
              <a:t>работает только для иерархических связей AS</a:t>
            </a:r>
          </a:p>
          <a:p>
            <a:pPr marL="800100" lvl="1" indent="-342900"/>
            <a:r>
              <a:rPr lang="ru-RU" dirty="0"/>
              <a:t>При существовании маршрутных петель - возможно зацикливание пакетов</a:t>
            </a:r>
          </a:p>
          <a:p>
            <a:pPr marL="342900" indent="-342900"/>
            <a:r>
              <a:rPr lang="ru-RU" dirty="0"/>
              <a:t>Каждая автономная система имеет уникальный 16-битный идентификатор</a:t>
            </a:r>
          </a:p>
          <a:p>
            <a:pPr marL="342900" indent="-342900"/>
            <a:r>
              <a:rPr lang="ru-RU" dirty="0"/>
              <a:t>Магистраль </a:t>
            </a:r>
            <a:r>
              <a:rPr lang="ru-RU" dirty="0" err="1"/>
              <a:t>Internet</a:t>
            </a:r>
            <a:r>
              <a:rPr lang="ru-RU" dirty="0"/>
              <a:t> рассматривается как одна автономная система, которая использует свой собственный внутренний протокол маршрутизации </a:t>
            </a:r>
          </a:p>
          <a:p>
            <a:pPr marL="342900" indent="-342900"/>
            <a:r>
              <a:rPr lang="ru-RU" dirty="0"/>
              <a:t>Маски и подсети не поддерживаются </a:t>
            </a:r>
          </a:p>
          <a:p>
            <a:pPr marL="342900" indent="-342900"/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6779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25760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Протокол </a:t>
            </a:r>
            <a:r>
              <a:rPr kumimoji="0" lang="en-US" altLang="ru-RU" b="1" kern="0" dirty="0" smtClean="0"/>
              <a:t>BG</a:t>
            </a:r>
            <a:r>
              <a:rPr kumimoji="0" lang="en-US" altLang="ru-RU" b="1" kern="0" dirty="0" smtClean="0"/>
              <a:t>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8411" y="924719"/>
            <a:ext cx="8352928" cy="56877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ru-RU" altLang="ru-RU" sz="1800" dirty="0"/>
              <a:t>Граничный протокол </a:t>
            </a:r>
            <a:r>
              <a:rPr lang="ru-RU" altLang="ru-RU" sz="1800" dirty="0" smtClean="0"/>
              <a:t>шлюзов</a:t>
            </a:r>
            <a:endParaRPr lang="en-US" altLang="ru-RU" sz="1800" dirty="0" smtClean="0"/>
          </a:p>
          <a:p>
            <a:pPr marL="342900" indent="-342900"/>
            <a:r>
              <a:rPr lang="en-US" altLang="ru-RU" sz="1800" dirty="0" smtClean="0"/>
              <a:t>Border </a:t>
            </a:r>
            <a:r>
              <a:rPr lang="en-US" altLang="ru-RU" sz="1800" dirty="0"/>
              <a:t>Gateway </a:t>
            </a:r>
            <a:r>
              <a:rPr lang="en-US" altLang="ru-RU" sz="1800" dirty="0" smtClean="0"/>
              <a:t>Protocol</a:t>
            </a:r>
            <a:endParaRPr lang="ru-RU" altLang="ru-RU" sz="1800" dirty="0"/>
          </a:p>
          <a:p>
            <a:pPr marL="342900" indent="-342900"/>
            <a:r>
              <a:rPr lang="ru-RU" altLang="ru-RU" sz="1800" dirty="0"/>
              <a:t>В настоящее время </a:t>
            </a:r>
            <a:r>
              <a:rPr lang="en-US" altLang="ru-RU" sz="1800" dirty="0"/>
              <a:t>BGP v4 </a:t>
            </a:r>
            <a:r>
              <a:rPr lang="en-US" altLang="ru-RU" sz="1800" dirty="0" smtClean="0"/>
              <a:t>– </a:t>
            </a:r>
            <a:r>
              <a:rPr lang="ru-RU" altLang="ru-RU" sz="1800" dirty="0" smtClean="0"/>
              <a:t> стандарт </a:t>
            </a:r>
            <a:r>
              <a:rPr lang="ru-RU" altLang="ru-RU" sz="1800" dirty="0"/>
              <a:t>внешней </a:t>
            </a:r>
            <a:r>
              <a:rPr lang="ru-RU" altLang="ru-RU" sz="1800" dirty="0" smtClean="0"/>
              <a:t>маршрутизации</a:t>
            </a:r>
            <a:endParaRPr lang="en-US" altLang="ru-RU" sz="1800" dirty="0" smtClean="0"/>
          </a:p>
          <a:p>
            <a:pPr marL="342900" indent="-342900"/>
            <a:r>
              <a:rPr lang="ru-RU" altLang="ru-RU" sz="1800" dirty="0"/>
              <a:t>П</a:t>
            </a:r>
            <a:r>
              <a:rPr lang="ru-RU" altLang="ru-RU" sz="1800" dirty="0" smtClean="0"/>
              <a:t>ротокол TCP, </a:t>
            </a:r>
            <a:r>
              <a:rPr lang="ru-RU" altLang="ru-RU" sz="1800" dirty="0"/>
              <a:t>порт </a:t>
            </a:r>
            <a:r>
              <a:rPr lang="ru-RU" altLang="ru-RU" sz="1800" dirty="0" smtClean="0"/>
              <a:t>179</a:t>
            </a:r>
            <a:endParaRPr lang="en-US" altLang="ru-RU" sz="1800" dirty="0" smtClean="0"/>
          </a:p>
          <a:p>
            <a:pPr marL="342900" indent="-342900">
              <a:defRPr/>
            </a:pPr>
            <a:r>
              <a:rPr lang="ru-RU" sz="1800" dirty="0"/>
              <a:t>Интернет представляет собой граф,</a:t>
            </a:r>
            <a:r>
              <a:rPr lang="en-US" sz="1800" dirty="0"/>
              <a:t> </a:t>
            </a:r>
            <a:r>
              <a:rPr lang="ru-RU" sz="1800" dirty="0"/>
              <a:t>узлами которого являются автономные системы с уникальными</a:t>
            </a:r>
            <a:r>
              <a:rPr lang="en-US" sz="1800" dirty="0"/>
              <a:t> </a:t>
            </a:r>
            <a:r>
              <a:rPr lang="ru-RU" sz="1800" dirty="0"/>
              <a:t>идентификаторами, а ребрами — соединения между автономными системами.</a:t>
            </a:r>
          </a:p>
          <a:p>
            <a:pPr marL="342900" indent="-342900">
              <a:defRPr/>
            </a:pPr>
            <a:r>
              <a:rPr lang="ru-RU" sz="1800" dirty="0"/>
              <a:t>Последовательность ребер, проходя по которым можно попасть из одной</a:t>
            </a:r>
            <a:r>
              <a:rPr lang="en-US" sz="1800" dirty="0"/>
              <a:t> </a:t>
            </a:r>
            <a:r>
              <a:rPr lang="ru-RU" sz="1800" dirty="0"/>
              <a:t>автономной системы в другую, называется маршрутом. </a:t>
            </a:r>
            <a:endParaRPr lang="en-US" sz="1800" dirty="0"/>
          </a:p>
          <a:p>
            <a:pPr marL="342900" indent="-342900">
              <a:defRPr/>
            </a:pPr>
            <a:r>
              <a:rPr lang="ru-RU" sz="1800" dirty="0"/>
              <a:t>Каждый маршрутизатор</a:t>
            </a:r>
            <a:r>
              <a:rPr lang="en-US" sz="1800" dirty="0"/>
              <a:t> </a:t>
            </a:r>
            <a:r>
              <a:rPr lang="ru-RU" sz="1800" dirty="0"/>
              <a:t>BGP хранит таблицу маршрутов от своей автономной системы до всех</a:t>
            </a:r>
            <a:r>
              <a:rPr lang="en-US" sz="1800" dirty="0"/>
              <a:t> </a:t>
            </a:r>
            <a:r>
              <a:rPr lang="ru-RU" sz="1800" dirty="0"/>
              <a:t>достижимых автономных систем.</a:t>
            </a:r>
          </a:p>
          <a:p>
            <a:pPr marL="342900" indent="-342900"/>
            <a:r>
              <a:rPr lang="ru-RU" sz="1800" dirty="0"/>
              <a:t>Поддерживает произвольную структуру связей между автономными </a:t>
            </a:r>
            <a:r>
              <a:rPr lang="ru-RU" sz="1800" dirty="0" smtClean="0"/>
              <a:t>системами</a:t>
            </a:r>
            <a:endParaRPr lang="en-US" sz="1800" dirty="0" smtClean="0"/>
          </a:p>
          <a:p>
            <a:pPr marL="800100" lvl="1" indent="-342900"/>
            <a:r>
              <a:rPr lang="ru-RU" sz="1800" dirty="0"/>
              <a:t>В</a:t>
            </a:r>
            <a:r>
              <a:rPr lang="ru-RU" sz="1800" dirty="0" smtClean="0"/>
              <a:t> </a:t>
            </a:r>
            <a:r>
              <a:rPr lang="ru-RU" sz="1800" dirty="0"/>
              <a:t>том числе и петли</a:t>
            </a:r>
          </a:p>
          <a:p>
            <a:pPr marL="342900" indent="-342900"/>
            <a:r>
              <a:rPr lang="ru-RU" sz="1800" dirty="0" smtClean="0"/>
              <a:t>Поддерживает </a:t>
            </a:r>
            <a:r>
              <a:rPr lang="ru-RU" sz="1800" dirty="0"/>
              <a:t>"бесклассовую" маршрутизации, основанную на стратегии CIDR</a:t>
            </a:r>
          </a:p>
          <a:p>
            <a:pPr marL="342900" indent="-342900"/>
            <a:r>
              <a:rPr lang="ru-RU" sz="1800" dirty="0" smtClean="0"/>
              <a:t>Таблица </a:t>
            </a:r>
            <a:r>
              <a:rPr lang="ru-RU" sz="1800" dirty="0"/>
              <a:t>маршрутизации пересылается целиком только при инициализации соединения между маршрутизаторами, а затем пересылаются только обновления маршрутов</a:t>
            </a:r>
          </a:p>
          <a:p>
            <a:pPr marL="342900" indent="-342900"/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414038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17773" y="88659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ru-RU" altLang="ru-RU" b="1" kern="0" dirty="0" smtClean="0"/>
              <a:t>Исключение петель в </a:t>
            </a:r>
            <a:r>
              <a:rPr kumimoji="0" lang="en-US" altLang="ru-RU" b="1" kern="0" dirty="0" smtClean="0"/>
              <a:t>BG</a:t>
            </a:r>
            <a:r>
              <a:rPr kumimoji="0" lang="en-US" altLang="ru-RU" b="1" kern="0" dirty="0" smtClean="0"/>
              <a:t>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385" y="1772816"/>
            <a:ext cx="4971256" cy="3051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473" y="4839093"/>
            <a:ext cx="9018240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1600" dirty="0">
                <a:solidFill>
                  <a:srgbClr val="100E0C"/>
                </a:solidFill>
                <a:latin typeface="Arial" pitchFamily="34" charset="0"/>
              </a:rPr>
              <a:t>Объявление </a:t>
            </a:r>
            <a:r>
              <a:rPr lang="en-US" altLang="ru-RU" sz="1600" dirty="0">
                <a:solidFill>
                  <a:srgbClr val="100E0C"/>
                </a:solidFill>
                <a:latin typeface="Arial" pitchFamily="34" charset="0"/>
              </a:rPr>
              <a:t>RTA-&gt;RTB: AS100; NH=150.10.30.1; Net=150.10.0.0 255.255.0.0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1600" dirty="0">
                <a:solidFill>
                  <a:srgbClr val="100E0C"/>
                </a:solidFill>
                <a:latin typeface="Arial" pitchFamily="34" charset="0"/>
              </a:rPr>
              <a:t>Объявление </a:t>
            </a:r>
            <a:r>
              <a:rPr lang="en-US" altLang="ru-RU" sz="1600" dirty="0">
                <a:solidFill>
                  <a:srgbClr val="100E0C"/>
                </a:solidFill>
                <a:latin typeface="Arial" pitchFamily="34" charset="0"/>
              </a:rPr>
              <a:t>RTB-&gt;RTC: AS200, AS100; NH = 160.10.20.1; Net=150.10.0.0 255.255.0.0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1600" dirty="0">
                <a:solidFill>
                  <a:srgbClr val="100E0C"/>
                </a:solidFill>
                <a:latin typeface="Arial" pitchFamily="34" charset="0"/>
              </a:rPr>
              <a:t>Объявление </a:t>
            </a:r>
            <a:r>
              <a:rPr lang="en-US" altLang="ru-RU" sz="1600" dirty="0">
                <a:solidFill>
                  <a:srgbClr val="100E0C"/>
                </a:solidFill>
                <a:latin typeface="Arial" pitchFamily="34" charset="0"/>
              </a:rPr>
              <a:t>RTC&gt;RTA: AS300, AS200, AS100; NH = 150.10.20.2; Net=150.10.0.0 255.255.0.0 – </a:t>
            </a:r>
            <a:r>
              <a:rPr lang="ru-RU" altLang="ru-RU" sz="1600" dirty="0">
                <a:solidFill>
                  <a:srgbClr val="100E0C"/>
                </a:solidFill>
                <a:latin typeface="Arial" pitchFamily="34" charset="0"/>
              </a:rPr>
              <a:t>отбраковывается, так как в пути встретился номер своей </a:t>
            </a:r>
            <a:r>
              <a:rPr lang="en-US" altLang="ru-RU" sz="1600" dirty="0">
                <a:solidFill>
                  <a:srgbClr val="100E0C"/>
                </a:solidFill>
                <a:latin typeface="Arial" pitchFamily="34" charset="0"/>
              </a:rPr>
              <a:t>A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endParaRPr lang="ru-RU" altLang="ru-RU" sz="1600" dirty="0">
              <a:solidFill>
                <a:srgbClr val="100E0C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56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 Internetworking</a:t>
            </a:r>
            <a:endParaRPr kumimoji="0" lang="ru-RU" altLang="ru-RU" b="1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86" y="3968210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931" y="3863705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839" y="2590378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1" y="5197935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3" y="5489620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106" y="4583002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997" y="447657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56" y="550826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39" y="567722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893" y="4735219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107991" y="4492372"/>
            <a:ext cx="238255" cy="8321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539774" y="4492372"/>
            <a:ext cx="425936" cy="1076321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005391" y="4387867"/>
            <a:ext cx="627434" cy="285906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>
            <a:stCxn id="211970" idx="0"/>
            <a:endCxn id="211972" idx="1"/>
          </p:cNvCxnSpPr>
          <p:nvPr/>
        </p:nvCxnSpPr>
        <p:spPr bwMode="auto">
          <a:xfrm flipV="1">
            <a:off x="1539828" y="3034750"/>
            <a:ext cx="1069011" cy="93346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>
            <a:stCxn id="211972" idx="3"/>
            <a:endCxn id="7" idx="0"/>
          </p:cNvCxnSpPr>
          <p:nvPr/>
        </p:nvCxnSpPr>
        <p:spPr bwMode="auto">
          <a:xfrm>
            <a:off x="3674070" y="3034750"/>
            <a:ext cx="1044303" cy="82895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5205983" y="4244287"/>
            <a:ext cx="599580" cy="31244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4749622" y="4400508"/>
            <a:ext cx="591192" cy="122628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4443566" y="4387867"/>
            <a:ext cx="135961" cy="12893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3813651" y="4400508"/>
            <a:ext cx="506719" cy="41621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087334" y="3731875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631004" y="347912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06357" y="2409231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639753" y="2669873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583975" y="2747600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319108" y="5654987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230792" y="5218092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27/24</a:t>
            </a:r>
          </a:p>
        </p:txBody>
      </p:sp>
      <p:pic>
        <p:nvPicPr>
          <p:cNvPr id="5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82" y="3840426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739" y="4862001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364" y="560351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Прямая соединительная линия 54"/>
          <p:cNvCxnSpPr>
            <a:stCxn id="75" idx="3"/>
            <a:endCxn id="50" idx="0"/>
          </p:cNvCxnSpPr>
          <p:nvPr/>
        </p:nvCxnSpPr>
        <p:spPr bwMode="auto">
          <a:xfrm>
            <a:off x="6868037" y="2933447"/>
            <a:ext cx="771687" cy="9069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Прямая соединительная линия 55"/>
          <p:cNvCxnSpPr>
            <a:endCxn id="51" idx="0"/>
          </p:cNvCxnSpPr>
          <p:nvPr/>
        </p:nvCxnSpPr>
        <p:spPr bwMode="auto">
          <a:xfrm>
            <a:off x="8127334" y="4221008"/>
            <a:ext cx="344163" cy="640993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Прямая соединительная линия 56"/>
          <p:cNvCxnSpPr>
            <a:endCxn id="52" idx="0"/>
          </p:cNvCxnSpPr>
          <p:nvPr/>
        </p:nvCxnSpPr>
        <p:spPr bwMode="auto">
          <a:xfrm flipH="1">
            <a:off x="7120122" y="4377229"/>
            <a:ext cx="550851" cy="1226287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7868508" y="5658675"/>
            <a:ext cx="1189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</a:t>
            </a:r>
            <a:r>
              <a:rPr lang="ru-RU" sz="1200" dirty="0" smtClean="0"/>
              <a:t>33</a:t>
            </a:r>
            <a:r>
              <a:rPr lang="en-US" sz="1200" dirty="0" smtClean="0"/>
              <a:t>/2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824289" y="351889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pic>
        <p:nvPicPr>
          <p:cNvPr id="75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06" y="2489075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Box 75"/>
          <p:cNvSpPr txBox="1"/>
          <p:nvPr/>
        </p:nvSpPr>
        <p:spPr>
          <a:xfrm>
            <a:off x="5900260" y="2307928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833720" y="2568570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2</a:t>
            </a:r>
            <a:r>
              <a:rPr lang="en-US" sz="1200" dirty="0" smtClean="0"/>
              <a:t>.</a:t>
            </a:r>
            <a:r>
              <a:rPr lang="ru-RU" sz="1200" dirty="0" smtClean="0"/>
              <a:t>2</a:t>
            </a:r>
            <a:r>
              <a:rPr lang="en-US" sz="1200" dirty="0" smtClean="0"/>
              <a:t>/24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839144" y="2648892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1/24</a:t>
            </a:r>
          </a:p>
        </p:txBody>
      </p:sp>
      <p:cxnSp>
        <p:nvCxnSpPr>
          <p:cNvPr id="82" name="Прямая соединительная линия 81"/>
          <p:cNvCxnSpPr>
            <a:stCxn id="75" idx="1"/>
          </p:cNvCxnSpPr>
          <p:nvPr/>
        </p:nvCxnSpPr>
        <p:spPr bwMode="auto">
          <a:xfrm flipH="1">
            <a:off x="5148064" y="2933447"/>
            <a:ext cx="654742" cy="89007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1985" name="Скругленная прямоугольная выноска 211984"/>
          <p:cNvSpPr/>
          <p:nvPr/>
        </p:nvSpPr>
        <p:spPr bwMode="auto">
          <a:xfrm>
            <a:off x="471132" y="1435671"/>
            <a:ext cx="2846486" cy="936103"/>
          </a:xfrm>
          <a:prstGeom prst="wedgeRoundRectCallout">
            <a:avLst>
              <a:gd name="adj1" fmla="val 33711"/>
              <a:gd name="adj2" fmla="val 84970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3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2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88" name="Скругленная прямоугольная выноска 87"/>
          <p:cNvSpPr/>
          <p:nvPr/>
        </p:nvSpPr>
        <p:spPr bwMode="auto">
          <a:xfrm>
            <a:off x="3478399" y="1157536"/>
            <a:ext cx="2846486" cy="936103"/>
          </a:xfrm>
          <a:prstGeom prst="wedgeRoundRectCallout">
            <a:avLst>
              <a:gd name="adj1" fmla="val 36723"/>
              <a:gd name="adj2" fmla="val 115495"/>
              <a:gd name="adj3" fmla="val 16667"/>
            </a:avLst>
          </a:prstGeom>
          <a:solidFill>
            <a:srgbClr val="FFFF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1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1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1652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3714" name="Picture 2" descr="Картинки по запросу bg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5357" y="13295"/>
            <a:ext cx="9406020" cy="684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17773" y="18174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None/>
            </a:pPr>
            <a:r>
              <a:rPr kumimoji="0" lang="en-US" altLang="ru-RU" b="1" kern="0" dirty="0" smtClean="0"/>
              <a:t>BG</a:t>
            </a:r>
            <a:r>
              <a:rPr kumimoji="0" lang="en-US" altLang="ru-RU" b="1" kern="0" dirty="0" smtClean="0"/>
              <a:t>P</a:t>
            </a:r>
            <a:endParaRPr kumimoji="0" lang="ru-RU" altLang="ru-RU" b="1" kern="0" dirty="0" smtClean="0"/>
          </a:p>
        </p:txBody>
      </p:sp>
      <p:sp>
        <p:nvSpPr>
          <p:cNvPr id="2403" name="Rectangle 242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08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без таблиц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683568" y="1268760"/>
            <a:ext cx="7560840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Лавинная маршрутизация</a:t>
            </a:r>
            <a:endParaRPr lang="en-US" dirty="0" smtClean="0"/>
          </a:p>
          <a:p>
            <a:pPr lvl="1"/>
            <a:r>
              <a:rPr lang="ru-RU" dirty="0" smtClean="0"/>
              <a:t>Неэффективен</a:t>
            </a:r>
          </a:p>
          <a:p>
            <a:pPr lvl="1"/>
            <a:r>
              <a:rPr lang="ru-RU" dirty="0" smtClean="0"/>
              <a:t>Работоспособен</a:t>
            </a:r>
          </a:p>
          <a:p>
            <a:pPr lvl="1"/>
            <a:r>
              <a:rPr lang="ru-RU" dirty="0" smtClean="0"/>
              <a:t>Используется в коммутаторах для неизвестных адресов</a:t>
            </a:r>
          </a:p>
          <a:p>
            <a:r>
              <a:rPr lang="ru-RU" dirty="0" smtClean="0"/>
              <a:t>Маршрутизация на основе событий </a:t>
            </a:r>
            <a:r>
              <a:rPr lang="en-US" dirty="0" smtClean="0"/>
              <a:t>(Event driven routing)</a:t>
            </a:r>
            <a:endParaRPr lang="ru-RU" dirty="0" smtClean="0"/>
          </a:p>
          <a:p>
            <a:pPr lvl="1"/>
            <a:r>
              <a:rPr lang="ru-RU" dirty="0" smtClean="0"/>
              <a:t>Отправка по успешному маршруту</a:t>
            </a:r>
          </a:p>
          <a:p>
            <a:pPr lvl="1"/>
            <a:r>
              <a:rPr lang="ru-RU" dirty="0" smtClean="0"/>
              <a:t>Использовался в первое время Интернета</a:t>
            </a:r>
          </a:p>
          <a:p>
            <a:pPr lvl="1"/>
            <a:r>
              <a:rPr lang="ru-RU" dirty="0" smtClean="0"/>
              <a:t>Используется в коммутаторах</a:t>
            </a:r>
          </a:p>
          <a:p>
            <a:pPr lvl="1"/>
            <a:r>
              <a:rPr lang="ru-RU" dirty="0" smtClean="0"/>
              <a:t>Хорош в сетях с установлением соединения</a:t>
            </a:r>
            <a:endParaRPr lang="en-US" dirty="0" smtClean="0"/>
          </a:p>
          <a:p>
            <a:r>
              <a:rPr lang="ru-RU" dirty="0" smtClean="0"/>
              <a:t>Маршрутизация от источника </a:t>
            </a:r>
            <a:r>
              <a:rPr lang="en-US" dirty="0" smtClean="0"/>
              <a:t>(Source routing)</a:t>
            </a:r>
            <a:endParaRPr lang="ru-RU" dirty="0" smtClean="0"/>
          </a:p>
          <a:p>
            <a:pPr lvl="1"/>
            <a:r>
              <a:rPr lang="ru-RU" dirty="0" smtClean="0"/>
              <a:t>Использовался в первое время</a:t>
            </a:r>
          </a:p>
          <a:p>
            <a:pPr lvl="1"/>
            <a:r>
              <a:rPr lang="ru-RU" dirty="0" smtClean="0"/>
              <a:t>Доступен в </a:t>
            </a:r>
            <a:r>
              <a:rPr lang="en-US" dirty="0" smtClean="0"/>
              <a:t>IPv4</a:t>
            </a:r>
          </a:p>
          <a:p>
            <a:pPr lvl="2"/>
            <a:r>
              <a:rPr lang="ru-RU" dirty="0" smtClean="0"/>
              <a:t>Но не используется</a:t>
            </a:r>
          </a:p>
          <a:p>
            <a:pPr lvl="1"/>
            <a:r>
              <a:rPr lang="ru-RU" dirty="0" smtClean="0"/>
              <a:t>Используется в </a:t>
            </a:r>
            <a:r>
              <a:rPr lang="en-US" dirty="0" smtClean="0"/>
              <a:t>IPv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832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332656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Виды маршрутизации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27584" y="1900863"/>
            <a:ext cx="1944216" cy="400110"/>
          </a:xfrm>
          <a:prstGeom prst="rect">
            <a:avLst/>
          </a:prstGeom>
          <a:solidFill>
            <a:srgbClr val="FFFF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Статическая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6" name="Прямая со стрелкой 5"/>
          <p:cNvCxnSpPr/>
          <p:nvPr/>
        </p:nvCxnSpPr>
        <p:spPr bwMode="auto">
          <a:xfrm flipH="1">
            <a:off x="1979712" y="1052736"/>
            <a:ext cx="1638182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5076056" y="1900863"/>
            <a:ext cx="1944216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Адаптивная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>
            <a:off x="5076056" y="1052736"/>
            <a:ext cx="953430" cy="79208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7164288" y="1272999"/>
            <a:ext cx="1872208" cy="1255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Протокол(ы) маршрутизации</a:t>
            </a:r>
            <a:endParaRPr lang="en-US" sz="1400" dirty="0" smtClean="0"/>
          </a:p>
          <a:p>
            <a:r>
              <a:rPr lang="ru-RU" sz="1400" dirty="0" smtClean="0"/>
              <a:t>Время конвергенции</a:t>
            </a:r>
          </a:p>
          <a:p>
            <a:r>
              <a:rPr lang="en-US" sz="1400" dirty="0" smtClean="0"/>
              <a:t>TTL: </a:t>
            </a:r>
            <a:r>
              <a:rPr lang="ru-RU" sz="1400" dirty="0" smtClean="0"/>
              <a:t>Время жизни маршрута</a:t>
            </a:r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3275856" y="3212976"/>
            <a:ext cx="2232248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Распределённая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00192" y="3212976"/>
            <a:ext cx="2232248" cy="400110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Централизованная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14" name="Прямая со стрелкой 13"/>
          <p:cNvCxnSpPr/>
          <p:nvPr/>
        </p:nvCxnSpPr>
        <p:spPr bwMode="auto">
          <a:xfrm flipH="1">
            <a:off x="4283968" y="2420888"/>
            <a:ext cx="1584176" cy="7200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 стрелкой 15"/>
          <p:cNvCxnSpPr/>
          <p:nvPr/>
        </p:nvCxnSpPr>
        <p:spPr bwMode="auto">
          <a:xfrm>
            <a:off x="6516216" y="2420888"/>
            <a:ext cx="648072" cy="64807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1799692" y="3974921"/>
            <a:ext cx="1944216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IGP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300192" y="3974921"/>
            <a:ext cx="1944216" cy="400110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EGP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1560" y="4613066"/>
            <a:ext cx="1944216" cy="400110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Distance Vector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220920" y="4613066"/>
            <a:ext cx="1944216" cy="40011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Link-State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97910" y="4613066"/>
            <a:ext cx="1944216" cy="40011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Path-Vector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23" name="Прямая со стрелкой 22"/>
          <p:cNvCxnSpPr/>
          <p:nvPr/>
        </p:nvCxnSpPr>
        <p:spPr bwMode="auto">
          <a:xfrm flipH="1">
            <a:off x="3491880" y="3717032"/>
            <a:ext cx="252028" cy="14401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 стрелкой 24"/>
          <p:cNvCxnSpPr/>
          <p:nvPr/>
        </p:nvCxnSpPr>
        <p:spPr bwMode="auto">
          <a:xfrm>
            <a:off x="5408290" y="3717032"/>
            <a:ext cx="1179934" cy="14401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 стрелкой 26"/>
          <p:cNvCxnSpPr/>
          <p:nvPr/>
        </p:nvCxnSpPr>
        <p:spPr bwMode="auto">
          <a:xfrm flipH="1">
            <a:off x="2051720" y="4437112"/>
            <a:ext cx="144016" cy="17595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 стрелкой 28"/>
          <p:cNvCxnSpPr/>
          <p:nvPr/>
        </p:nvCxnSpPr>
        <p:spPr bwMode="auto">
          <a:xfrm>
            <a:off x="3275856" y="4437112"/>
            <a:ext cx="216024" cy="17595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 стрелкой 30"/>
          <p:cNvCxnSpPr/>
          <p:nvPr/>
        </p:nvCxnSpPr>
        <p:spPr bwMode="auto">
          <a:xfrm>
            <a:off x="7164288" y="4375031"/>
            <a:ext cx="0" cy="2380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07975" y="5423098"/>
            <a:ext cx="1188132" cy="40011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RIPv1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07975" y="6165304"/>
            <a:ext cx="1188132" cy="40011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RIPv2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601670" y="5423098"/>
            <a:ext cx="1188132" cy="40011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IGRP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601670" y="6165304"/>
            <a:ext cx="1188132" cy="40011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EIGRP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915816" y="6165304"/>
            <a:ext cx="1188132" cy="40011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SPF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193028" y="6165304"/>
            <a:ext cx="1188132" cy="40011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IS-IS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39" name="Прямая со стрелкой 38"/>
          <p:cNvCxnSpPr/>
          <p:nvPr/>
        </p:nvCxnSpPr>
        <p:spPr bwMode="auto">
          <a:xfrm flipH="1">
            <a:off x="3509882" y="5157192"/>
            <a:ext cx="594066" cy="93610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Прямая со стрелкой 40"/>
          <p:cNvCxnSpPr/>
          <p:nvPr/>
        </p:nvCxnSpPr>
        <p:spPr bwMode="auto">
          <a:xfrm>
            <a:off x="4391980" y="5157192"/>
            <a:ext cx="540060" cy="93610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Прямая со стрелкой 42"/>
          <p:cNvCxnSpPr/>
          <p:nvPr/>
        </p:nvCxnSpPr>
        <p:spPr bwMode="auto">
          <a:xfrm flipH="1">
            <a:off x="902041" y="5085184"/>
            <a:ext cx="285583" cy="21602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Прямая со стрелкой 44"/>
          <p:cNvCxnSpPr/>
          <p:nvPr/>
        </p:nvCxnSpPr>
        <p:spPr bwMode="auto">
          <a:xfrm>
            <a:off x="971600" y="5877272"/>
            <a:ext cx="0" cy="28803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Прямая со стрелкой 46"/>
          <p:cNvCxnSpPr/>
          <p:nvPr/>
        </p:nvCxnSpPr>
        <p:spPr bwMode="auto">
          <a:xfrm>
            <a:off x="1799692" y="5085184"/>
            <a:ext cx="252028" cy="21602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Прямая со стрелкой 48"/>
          <p:cNvCxnSpPr/>
          <p:nvPr/>
        </p:nvCxnSpPr>
        <p:spPr bwMode="auto">
          <a:xfrm>
            <a:off x="2195736" y="5877272"/>
            <a:ext cx="0" cy="21602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TextBox 50"/>
          <p:cNvSpPr txBox="1"/>
          <p:nvPr/>
        </p:nvSpPr>
        <p:spPr>
          <a:xfrm>
            <a:off x="6426206" y="5638202"/>
            <a:ext cx="1188132" cy="40011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EGP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506326" y="6165304"/>
            <a:ext cx="1188132" cy="40011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BGP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53" name="Прямая со стрелкой 52"/>
          <p:cNvCxnSpPr/>
          <p:nvPr/>
        </p:nvCxnSpPr>
        <p:spPr bwMode="auto">
          <a:xfrm flipH="1">
            <a:off x="7020272" y="5085184"/>
            <a:ext cx="144016" cy="53796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Прямая со стрелкой 54"/>
          <p:cNvCxnSpPr/>
          <p:nvPr/>
        </p:nvCxnSpPr>
        <p:spPr bwMode="auto">
          <a:xfrm>
            <a:off x="7020272" y="6093296"/>
            <a:ext cx="396044" cy="27206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5106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Автономные системы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917079" y="1254463"/>
            <a:ext cx="7821686" cy="4426191"/>
            <a:chOff x="1795463" y="1660525"/>
            <a:chExt cx="5360987" cy="3033713"/>
          </a:xfrm>
        </p:grpSpPr>
        <p:sp>
          <p:nvSpPr>
            <p:cNvPr id="40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95463" y="1660525"/>
              <a:ext cx="5360987" cy="303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Oval 4"/>
            <p:cNvSpPr>
              <a:spLocks noChangeArrowheads="1"/>
            </p:cNvSpPr>
            <p:nvPr/>
          </p:nvSpPr>
          <p:spPr bwMode="auto">
            <a:xfrm>
              <a:off x="3602038" y="1797050"/>
              <a:ext cx="446087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Oval 5"/>
            <p:cNvSpPr>
              <a:spLocks noChangeArrowheads="1"/>
            </p:cNvSpPr>
            <p:nvPr/>
          </p:nvSpPr>
          <p:spPr bwMode="auto">
            <a:xfrm>
              <a:off x="3932238" y="1698625"/>
              <a:ext cx="427037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Oval 6"/>
            <p:cNvSpPr>
              <a:spLocks noChangeArrowheads="1"/>
            </p:cNvSpPr>
            <p:nvPr/>
          </p:nvSpPr>
          <p:spPr bwMode="auto">
            <a:xfrm>
              <a:off x="4222750" y="1776413"/>
              <a:ext cx="447675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Oval 7"/>
            <p:cNvSpPr>
              <a:spLocks noChangeArrowheads="1"/>
            </p:cNvSpPr>
            <p:nvPr/>
          </p:nvSpPr>
          <p:spPr bwMode="auto">
            <a:xfrm>
              <a:off x="4572000" y="1776413"/>
              <a:ext cx="428625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Oval 8"/>
            <p:cNvSpPr>
              <a:spLocks noChangeArrowheads="1"/>
            </p:cNvSpPr>
            <p:nvPr/>
          </p:nvSpPr>
          <p:spPr bwMode="auto">
            <a:xfrm>
              <a:off x="4418013" y="2108200"/>
              <a:ext cx="427037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Oval 9"/>
            <p:cNvSpPr>
              <a:spLocks noChangeArrowheads="1"/>
            </p:cNvSpPr>
            <p:nvPr/>
          </p:nvSpPr>
          <p:spPr bwMode="auto">
            <a:xfrm>
              <a:off x="4748213" y="1990725"/>
              <a:ext cx="427037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Oval 10"/>
            <p:cNvSpPr>
              <a:spLocks noChangeArrowheads="1"/>
            </p:cNvSpPr>
            <p:nvPr/>
          </p:nvSpPr>
          <p:spPr bwMode="auto">
            <a:xfrm>
              <a:off x="4087813" y="2087563"/>
              <a:ext cx="446087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Oval 11"/>
            <p:cNvSpPr>
              <a:spLocks noChangeArrowheads="1"/>
            </p:cNvSpPr>
            <p:nvPr/>
          </p:nvSpPr>
          <p:spPr bwMode="auto">
            <a:xfrm>
              <a:off x="3776663" y="2087563"/>
              <a:ext cx="427037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Oval 12"/>
            <p:cNvSpPr>
              <a:spLocks noChangeArrowheads="1"/>
            </p:cNvSpPr>
            <p:nvPr/>
          </p:nvSpPr>
          <p:spPr bwMode="auto">
            <a:xfrm>
              <a:off x="3505200" y="2068513"/>
              <a:ext cx="427038" cy="4270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Freeform 13"/>
            <p:cNvSpPr>
              <a:spLocks/>
            </p:cNvSpPr>
            <p:nvPr/>
          </p:nvSpPr>
          <p:spPr bwMode="auto">
            <a:xfrm>
              <a:off x="3640138" y="1835150"/>
              <a:ext cx="1398587" cy="660400"/>
            </a:xfrm>
            <a:custGeom>
              <a:avLst/>
              <a:gdLst>
                <a:gd name="T0" fmla="*/ 36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1 h 34"/>
                <a:gd name="T10" fmla="*/ 0 w 72"/>
                <a:gd name="T11" fmla="*/ 15 h 34"/>
                <a:gd name="T12" fmla="*/ 8 w 72"/>
                <a:gd name="T13" fmla="*/ 3 h 34"/>
                <a:gd name="T14" fmla="*/ 36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6" y="0"/>
                  </a:moveTo>
                  <a:cubicBezTo>
                    <a:pt x="45" y="0"/>
                    <a:pt x="59" y="3"/>
                    <a:pt x="66" y="7"/>
                  </a:cubicBezTo>
                  <a:cubicBezTo>
                    <a:pt x="71" y="9"/>
                    <a:pt x="72" y="14"/>
                    <a:pt x="72" y="17"/>
                  </a:cubicBezTo>
                  <a:cubicBezTo>
                    <a:pt x="72" y="25"/>
                    <a:pt x="56" y="34"/>
                    <a:pt x="37" y="32"/>
                  </a:cubicBezTo>
                  <a:cubicBezTo>
                    <a:pt x="26" y="31"/>
                    <a:pt x="15" y="34"/>
                    <a:pt x="9" y="31"/>
                  </a:cubicBezTo>
                  <a:cubicBezTo>
                    <a:pt x="3" y="29"/>
                    <a:pt x="0" y="19"/>
                    <a:pt x="0" y="15"/>
                  </a:cubicBezTo>
                  <a:cubicBezTo>
                    <a:pt x="0" y="11"/>
                    <a:pt x="3" y="6"/>
                    <a:pt x="8" y="3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Freeform 14"/>
            <p:cNvSpPr>
              <a:spLocks/>
            </p:cNvSpPr>
            <p:nvPr/>
          </p:nvSpPr>
          <p:spPr bwMode="auto">
            <a:xfrm>
              <a:off x="3640138" y="1835150"/>
              <a:ext cx="1398587" cy="660400"/>
            </a:xfrm>
            <a:custGeom>
              <a:avLst/>
              <a:gdLst>
                <a:gd name="T0" fmla="*/ 36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1 h 34"/>
                <a:gd name="T10" fmla="*/ 0 w 72"/>
                <a:gd name="T11" fmla="*/ 15 h 34"/>
                <a:gd name="T12" fmla="*/ 8 w 72"/>
                <a:gd name="T13" fmla="*/ 3 h 34"/>
                <a:gd name="T14" fmla="*/ 36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6" y="0"/>
                  </a:moveTo>
                  <a:cubicBezTo>
                    <a:pt x="45" y="0"/>
                    <a:pt x="59" y="3"/>
                    <a:pt x="66" y="7"/>
                  </a:cubicBezTo>
                  <a:cubicBezTo>
                    <a:pt x="71" y="9"/>
                    <a:pt x="72" y="14"/>
                    <a:pt x="72" y="17"/>
                  </a:cubicBezTo>
                  <a:cubicBezTo>
                    <a:pt x="72" y="25"/>
                    <a:pt x="56" y="34"/>
                    <a:pt x="37" y="32"/>
                  </a:cubicBezTo>
                  <a:cubicBezTo>
                    <a:pt x="26" y="31"/>
                    <a:pt x="15" y="34"/>
                    <a:pt x="9" y="31"/>
                  </a:cubicBezTo>
                  <a:cubicBezTo>
                    <a:pt x="3" y="29"/>
                    <a:pt x="0" y="19"/>
                    <a:pt x="0" y="15"/>
                  </a:cubicBezTo>
                  <a:cubicBezTo>
                    <a:pt x="0" y="11"/>
                    <a:pt x="3" y="6"/>
                    <a:pt x="8" y="3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Oval 15"/>
            <p:cNvSpPr>
              <a:spLocks noChangeArrowheads="1"/>
            </p:cNvSpPr>
            <p:nvPr/>
          </p:nvSpPr>
          <p:spPr bwMode="auto">
            <a:xfrm>
              <a:off x="5505450" y="2593975"/>
              <a:ext cx="446088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Oval 16"/>
            <p:cNvSpPr>
              <a:spLocks noChangeArrowheads="1"/>
            </p:cNvSpPr>
            <p:nvPr/>
          </p:nvSpPr>
          <p:spPr bwMode="auto">
            <a:xfrm>
              <a:off x="5835650" y="2495550"/>
              <a:ext cx="427038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Oval 17"/>
            <p:cNvSpPr>
              <a:spLocks noChangeArrowheads="1"/>
            </p:cNvSpPr>
            <p:nvPr/>
          </p:nvSpPr>
          <p:spPr bwMode="auto">
            <a:xfrm>
              <a:off x="6126163" y="2573338"/>
              <a:ext cx="447675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Oval 18"/>
            <p:cNvSpPr>
              <a:spLocks noChangeArrowheads="1"/>
            </p:cNvSpPr>
            <p:nvPr/>
          </p:nvSpPr>
          <p:spPr bwMode="auto">
            <a:xfrm>
              <a:off x="6475413" y="2593975"/>
              <a:ext cx="428625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Oval 19"/>
            <p:cNvSpPr>
              <a:spLocks noChangeArrowheads="1"/>
            </p:cNvSpPr>
            <p:nvPr/>
          </p:nvSpPr>
          <p:spPr bwMode="auto">
            <a:xfrm>
              <a:off x="6300788" y="2924175"/>
              <a:ext cx="447675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auto">
            <a:xfrm>
              <a:off x="6651625" y="2806700"/>
              <a:ext cx="427038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auto">
            <a:xfrm>
              <a:off x="5991225" y="2884488"/>
              <a:ext cx="427038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Oval 22"/>
            <p:cNvSpPr>
              <a:spLocks noChangeArrowheads="1"/>
            </p:cNvSpPr>
            <p:nvPr/>
          </p:nvSpPr>
          <p:spPr bwMode="auto">
            <a:xfrm>
              <a:off x="5680075" y="2884488"/>
              <a:ext cx="427038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Oval 23"/>
            <p:cNvSpPr>
              <a:spLocks noChangeArrowheads="1"/>
            </p:cNvSpPr>
            <p:nvPr/>
          </p:nvSpPr>
          <p:spPr bwMode="auto">
            <a:xfrm>
              <a:off x="5408613" y="2865438"/>
              <a:ext cx="427037" cy="4460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Freeform 24"/>
            <p:cNvSpPr>
              <a:spLocks/>
            </p:cNvSpPr>
            <p:nvPr/>
          </p:nvSpPr>
          <p:spPr bwMode="auto">
            <a:xfrm>
              <a:off x="5543550" y="2632075"/>
              <a:ext cx="1398588" cy="660400"/>
            </a:xfrm>
            <a:custGeom>
              <a:avLst/>
              <a:gdLst>
                <a:gd name="T0" fmla="*/ 35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2 h 34"/>
                <a:gd name="T10" fmla="*/ 0 w 72"/>
                <a:gd name="T11" fmla="*/ 16 h 34"/>
                <a:gd name="T12" fmla="*/ 8 w 72"/>
                <a:gd name="T13" fmla="*/ 4 h 34"/>
                <a:gd name="T14" fmla="*/ 35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5" y="0"/>
                  </a:moveTo>
                  <a:cubicBezTo>
                    <a:pt x="44" y="0"/>
                    <a:pt x="59" y="3"/>
                    <a:pt x="66" y="7"/>
                  </a:cubicBezTo>
                  <a:cubicBezTo>
                    <a:pt x="71" y="10"/>
                    <a:pt x="72" y="14"/>
                    <a:pt x="72" y="17"/>
                  </a:cubicBezTo>
                  <a:cubicBezTo>
                    <a:pt x="72" y="26"/>
                    <a:pt x="56" y="34"/>
                    <a:pt x="37" y="32"/>
                  </a:cubicBezTo>
                  <a:cubicBezTo>
                    <a:pt x="26" y="31"/>
                    <a:pt x="15" y="34"/>
                    <a:pt x="9" y="32"/>
                  </a:cubicBezTo>
                  <a:cubicBezTo>
                    <a:pt x="3" y="30"/>
                    <a:pt x="0" y="19"/>
                    <a:pt x="0" y="16"/>
                  </a:cubicBezTo>
                  <a:cubicBezTo>
                    <a:pt x="0" y="12"/>
                    <a:pt x="3" y="6"/>
                    <a:pt x="8" y="4"/>
                  </a:cubicBezTo>
                  <a:cubicBezTo>
                    <a:pt x="15" y="1"/>
                    <a:pt x="20" y="0"/>
                    <a:pt x="3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25"/>
            <p:cNvSpPr>
              <a:spLocks/>
            </p:cNvSpPr>
            <p:nvPr/>
          </p:nvSpPr>
          <p:spPr bwMode="auto">
            <a:xfrm>
              <a:off x="5543550" y="2632075"/>
              <a:ext cx="1398588" cy="660400"/>
            </a:xfrm>
            <a:custGeom>
              <a:avLst/>
              <a:gdLst>
                <a:gd name="T0" fmla="*/ 35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2 h 34"/>
                <a:gd name="T10" fmla="*/ 0 w 72"/>
                <a:gd name="T11" fmla="*/ 16 h 34"/>
                <a:gd name="T12" fmla="*/ 8 w 72"/>
                <a:gd name="T13" fmla="*/ 4 h 34"/>
                <a:gd name="T14" fmla="*/ 35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5" y="0"/>
                  </a:moveTo>
                  <a:cubicBezTo>
                    <a:pt x="44" y="0"/>
                    <a:pt x="59" y="3"/>
                    <a:pt x="66" y="7"/>
                  </a:cubicBezTo>
                  <a:cubicBezTo>
                    <a:pt x="71" y="10"/>
                    <a:pt x="72" y="14"/>
                    <a:pt x="72" y="17"/>
                  </a:cubicBezTo>
                  <a:cubicBezTo>
                    <a:pt x="72" y="26"/>
                    <a:pt x="56" y="34"/>
                    <a:pt x="37" y="32"/>
                  </a:cubicBezTo>
                  <a:cubicBezTo>
                    <a:pt x="26" y="31"/>
                    <a:pt x="15" y="34"/>
                    <a:pt x="9" y="32"/>
                  </a:cubicBezTo>
                  <a:cubicBezTo>
                    <a:pt x="3" y="30"/>
                    <a:pt x="0" y="19"/>
                    <a:pt x="0" y="16"/>
                  </a:cubicBezTo>
                  <a:cubicBezTo>
                    <a:pt x="0" y="12"/>
                    <a:pt x="3" y="6"/>
                    <a:pt x="8" y="4"/>
                  </a:cubicBezTo>
                  <a:cubicBezTo>
                    <a:pt x="15" y="1"/>
                    <a:pt x="20" y="0"/>
                    <a:pt x="35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Oval 26"/>
            <p:cNvSpPr>
              <a:spLocks noChangeArrowheads="1"/>
            </p:cNvSpPr>
            <p:nvPr/>
          </p:nvSpPr>
          <p:spPr bwMode="auto">
            <a:xfrm>
              <a:off x="3602038" y="3098800"/>
              <a:ext cx="446087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Oval 27"/>
            <p:cNvSpPr>
              <a:spLocks noChangeArrowheads="1"/>
            </p:cNvSpPr>
            <p:nvPr/>
          </p:nvSpPr>
          <p:spPr bwMode="auto">
            <a:xfrm>
              <a:off x="3932238" y="2981325"/>
              <a:ext cx="427037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Oval 28"/>
            <p:cNvSpPr>
              <a:spLocks noChangeArrowheads="1"/>
            </p:cNvSpPr>
            <p:nvPr/>
          </p:nvSpPr>
          <p:spPr bwMode="auto">
            <a:xfrm>
              <a:off x="4222750" y="3079750"/>
              <a:ext cx="447675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Oval 29"/>
            <p:cNvSpPr>
              <a:spLocks noChangeArrowheads="1"/>
            </p:cNvSpPr>
            <p:nvPr/>
          </p:nvSpPr>
          <p:spPr bwMode="auto">
            <a:xfrm>
              <a:off x="4572000" y="3079750"/>
              <a:ext cx="428625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Oval 30"/>
            <p:cNvSpPr>
              <a:spLocks noChangeArrowheads="1"/>
            </p:cNvSpPr>
            <p:nvPr/>
          </p:nvSpPr>
          <p:spPr bwMode="auto">
            <a:xfrm>
              <a:off x="4418013" y="3409950"/>
              <a:ext cx="427037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Oval 31"/>
            <p:cNvSpPr>
              <a:spLocks noChangeArrowheads="1"/>
            </p:cNvSpPr>
            <p:nvPr/>
          </p:nvSpPr>
          <p:spPr bwMode="auto">
            <a:xfrm>
              <a:off x="4748213" y="3292475"/>
              <a:ext cx="427037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Oval 32"/>
            <p:cNvSpPr>
              <a:spLocks noChangeArrowheads="1"/>
            </p:cNvSpPr>
            <p:nvPr/>
          </p:nvSpPr>
          <p:spPr bwMode="auto">
            <a:xfrm>
              <a:off x="4087813" y="3389313"/>
              <a:ext cx="446087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Oval 33"/>
            <p:cNvSpPr>
              <a:spLocks noChangeArrowheads="1"/>
            </p:cNvSpPr>
            <p:nvPr/>
          </p:nvSpPr>
          <p:spPr bwMode="auto">
            <a:xfrm>
              <a:off x="3776663" y="3389313"/>
              <a:ext cx="427037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Oval 34"/>
            <p:cNvSpPr>
              <a:spLocks noChangeArrowheads="1"/>
            </p:cNvSpPr>
            <p:nvPr/>
          </p:nvSpPr>
          <p:spPr bwMode="auto">
            <a:xfrm>
              <a:off x="3505200" y="3370263"/>
              <a:ext cx="427038" cy="4270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Freeform 35"/>
            <p:cNvSpPr>
              <a:spLocks/>
            </p:cNvSpPr>
            <p:nvPr/>
          </p:nvSpPr>
          <p:spPr bwMode="auto">
            <a:xfrm>
              <a:off x="3640138" y="3117850"/>
              <a:ext cx="1398587" cy="679450"/>
            </a:xfrm>
            <a:custGeom>
              <a:avLst/>
              <a:gdLst>
                <a:gd name="T0" fmla="*/ 36 w 72"/>
                <a:gd name="T1" fmla="*/ 0 h 35"/>
                <a:gd name="T2" fmla="*/ 66 w 72"/>
                <a:gd name="T3" fmla="*/ 8 h 35"/>
                <a:gd name="T4" fmla="*/ 72 w 72"/>
                <a:gd name="T5" fmla="*/ 18 h 35"/>
                <a:gd name="T6" fmla="*/ 37 w 72"/>
                <a:gd name="T7" fmla="*/ 33 h 35"/>
                <a:gd name="T8" fmla="*/ 9 w 72"/>
                <a:gd name="T9" fmla="*/ 32 h 35"/>
                <a:gd name="T10" fmla="*/ 0 w 72"/>
                <a:gd name="T11" fmla="*/ 16 h 35"/>
                <a:gd name="T12" fmla="*/ 8 w 72"/>
                <a:gd name="T13" fmla="*/ 4 h 35"/>
                <a:gd name="T14" fmla="*/ 36 w 72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5">
                  <a:moveTo>
                    <a:pt x="36" y="0"/>
                  </a:moveTo>
                  <a:cubicBezTo>
                    <a:pt x="45" y="0"/>
                    <a:pt x="59" y="4"/>
                    <a:pt x="66" y="8"/>
                  </a:cubicBezTo>
                  <a:cubicBezTo>
                    <a:pt x="71" y="10"/>
                    <a:pt x="72" y="15"/>
                    <a:pt x="72" y="18"/>
                  </a:cubicBezTo>
                  <a:cubicBezTo>
                    <a:pt x="72" y="26"/>
                    <a:pt x="56" y="35"/>
                    <a:pt x="37" y="33"/>
                  </a:cubicBezTo>
                  <a:cubicBezTo>
                    <a:pt x="26" y="31"/>
                    <a:pt x="15" y="35"/>
                    <a:pt x="9" y="32"/>
                  </a:cubicBezTo>
                  <a:cubicBezTo>
                    <a:pt x="3" y="30"/>
                    <a:pt x="0" y="20"/>
                    <a:pt x="0" y="16"/>
                  </a:cubicBezTo>
                  <a:cubicBezTo>
                    <a:pt x="0" y="12"/>
                    <a:pt x="3" y="7"/>
                    <a:pt x="8" y="4"/>
                  </a:cubicBezTo>
                  <a:cubicBezTo>
                    <a:pt x="15" y="1"/>
                    <a:pt x="21" y="0"/>
                    <a:pt x="3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36"/>
            <p:cNvSpPr>
              <a:spLocks/>
            </p:cNvSpPr>
            <p:nvPr/>
          </p:nvSpPr>
          <p:spPr bwMode="auto">
            <a:xfrm>
              <a:off x="3640138" y="3117850"/>
              <a:ext cx="1398587" cy="679450"/>
            </a:xfrm>
            <a:custGeom>
              <a:avLst/>
              <a:gdLst>
                <a:gd name="T0" fmla="*/ 36 w 72"/>
                <a:gd name="T1" fmla="*/ 0 h 35"/>
                <a:gd name="T2" fmla="*/ 66 w 72"/>
                <a:gd name="T3" fmla="*/ 8 h 35"/>
                <a:gd name="T4" fmla="*/ 72 w 72"/>
                <a:gd name="T5" fmla="*/ 18 h 35"/>
                <a:gd name="T6" fmla="*/ 37 w 72"/>
                <a:gd name="T7" fmla="*/ 33 h 35"/>
                <a:gd name="T8" fmla="*/ 9 w 72"/>
                <a:gd name="T9" fmla="*/ 32 h 35"/>
                <a:gd name="T10" fmla="*/ 0 w 72"/>
                <a:gd name="T11" fmla="*/ 16 h 35"/>
                <a:gd name="T12" fmla="*/ 8 w 72"/>
                <a:gd name="T13" fmla="*/ 4 h 35"/>
                <a:gd name="T14" fmla="*/ 36 w 72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5">
                  <a:moveTo>
                    <a:pt x="36" y="0"/>
                  </a:moveTo>
                  <a:cubicBezTo>
                    <a:pt x="45" y="0"/>
                    <a:pt x="59" y="4"/>
                    <a:pt x="66" y="8"/>
                  </a:cubicBezTo>
                  <a:cubicBezTo>
                    <a:pt x="71" y="10"/>
                    <a:pt x="72" y="15"/>
                    <a:pt x="72" y="18"/>
                  </a:cubicBezTo>
                  <a:cubicBezTo>
                    <a:pt x="72" y="26"/>
                    <a:pt x="56" y="35"/>
                    <a:pt x="37" y="33"/>
                  </a:cubicBezTo>
                  <a:cubicBezTo>
                    <a:pt x="26" y="31"/>
                    <a:pt x="15" y="35"/>
                    <a:pt x="9" y="32"/>
                  </a:cubicBezTo>
                  <a:cubicBezTo>
                    <a:pt x="3" y="30"/>
                    <a:pt x="0" y="20"/>
                    <a:pt x="0" y="16"/>
                  </a:cubicBezTo>
                  <a:cubicBezTo>
                    <a:pt x="0" y="12"/>
                    <a:pt x="3" y="7"/>
                    <a:pt x="8" y="4"/>
                  </a:cubicBezTo>
                  <a:cubicBezTo>
                    <a:pt x="15" y="1"/>
                    <a:pt x="21" y="0"/>
                    <a:pt x="36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Oval 37"/>
            <p:cNvSpPr>
              <a:spLocks noChangeArrowheads="1"/>
            </p:cNvSpPr>
            <p:nvPr/>
          </p:nvSpPr>
          <p:spPr bwMode="auto">
            <a:xfrm>
              <a:off x="2416175" y="3914775"/>
              <a:ext cx="428625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Oval 38"/>
            <p:cNvSpPr>
              <a:spLocks noChangeArrowheads="1"/>
            </p:cNvSpPr>
            <p:nvPr/>
          </p:nvSpPr>
          <p:spPr bwMode="auto">
            <a:xfrm>
              <a:off x="2727325" y="3797300"/>
              <a:ext cx="447675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Oval 39"/>
            <p:cNvSpPr>
              <a:spLocks noChangeArrowheads="1"/>
            </p:cNvSpPr>
            <p:nvPr/>
          </p:nvSpPr>
          <p:spPr bwMode="auto">
            <a:xfrm>
              <a:off x="3038475" y="3875088"/>
              <a:ext cx="427038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Oval 40"/>
            <p:cNvSpPr>
              <a:spLocks noChangeArrowheads="1"/>
            </p:cNvSpPr>
            <p:nvPr/>
          </p:nvSpPr>
          <p:spPr bwMode="auto">
            <a:xfrm>
              <a:off x="3368675" y="3895725"/>
              <a:ext cx="446088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Oval 41"/>
            <p:cNvSpPr>
              <a:spLocks noChangeArrowheads="1"/>
            </p:cNvSpPr>
            <p:nvPr/>
          </p:nvSpPr>
          <p:spPr bwMode="auto">
            <a:xfrm>
              <a:off x="3213100" y="4225925"/>
              <a:ext cx="446088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Oval 42"/>
            <p:cNvSpPr>
              <a:spLocks noChangeArrowheads="1"/>
            </p:cNvSpPr>
            <p:nvPr/>
          </p:nvSpPr>
          <p:spPr bwMode="auto">
            <a:xfrm>
              <a:off x="3543300" y="4108450"/>
              <a:ext cx="446088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Oval 43"/>
            <p:cNvSpPr>
              <a:spLocks noChangeArrowheads="1"/>
            </p:cNvSpPr>
            <p:nvPr/>
          </p:nvSpPr>
          <p:spPr bwMode="auto">
            <a:xfrm>
              <a:off x="2901950" y="4205288"/>
              <a:ext cx="427038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Oval 44"/>
            <p:cNvSpPr>
              <a:spLocks noChangeArrowheads="1"/>
            </p:cNvSpPr>
            <p:nvPr/>
          </p:nvSpPr>
          <p:spPr bwMode="auto">
            <a:xfrm>
              <a:off x="2571750" y="4205288"/>
              <a:ext cx="447675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Oval 45"/>
            <p:cNvSpPr>
              <a:spLocks noChangeArrowheads="1"/>
            </p:cNvSpPr>
            <p:nvPr/>
          </p:nvSpPr>
          <p:spPr bwMode="auto">
            <a:xfrm>
              <a:off x="2300288" y="4186238"/>
              <a:ext cx="446087" cy="4270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Freeform 46"/>
            <p:cNvSpPr>
              <a:spLocks/>
            </p:cNvSpPr>
            <p:nvPr/>
          </p:nvSpPr>
          <p:spPr bwMode="auto">
            <a:xfrm>
              <a:off x="2436813" y="3933825"/>
              <a:ext cx="1417637" cy="679450"/>
            </a:xfrm>
            <a:custGeom>
              <a:avLst/>
              <a:gdLst>
                <a:gd name="T0" fmla="*/ 36 w 73"/>
                <a:gd name="T1" fmla="*/ 0 h 35"/>
                <a:gd name="T2" fmla="*/ 67 w 73"/>
                <a:gd name="T3" fmla="*/ 7 h 35"/>
                <a:gd name="T4" fmla="*/ 73 w 73"/>
                <a:gd name="T5" fmla="*/ 18 h 35"/>
                <a:gd name="T6" fmla="*/ 37 w 73"/>
                <a:gd name="T7" fmla="*/ 32 h 35"/>
                <a:gd name="T8" fmla="*/ 9 w 73"/>
                <a:gd name="T9" fmla="*/ 32 h 35"/>
                <a:gd name="T10" fmla="*/ 0 w 73"/>
                <a:gd name="T11" fmla="*/ 16 h 35"/>
                <a:gd name="T12" fmla="*/ 9 w 73"/>
                <a:gd name="T13" fmla="*/ 4 h 35"/>
                <a:gd name="T14" fmla="*/ 36 w 73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35">
                  <a:moveTo>
                    <a:pt x="36" y="0"/>
                  </a:moveTo>
                  <a:cubicBezTo>
                    <a:pt x="45" y="0"/>
                    <a:pt x="59" y="3"/>
                    <a:pt x="67" y="7"/>
                  </a:cubicBezTo>
                  <a:cubicBezTo>
                    <a:pt x="72" y="10"/>
                    <a:pt x="73" y="15"/>
                    <a:pt x="73" y="18"/>
                  </a:cubicBezTo>
                  <a:cubicBezTo>
                    <a:pt x="73" y="26"/>
                    <a:pt x="57" y="34"/>
                    <a:pt x="37" y="32"/>
                  </a:cubicBezTo>
                  <a:cubicBezTo>
                    <a:pt x="26" y="31"/>
                    <a:pt x="16" y="35"/>
                    <a:pt x="9" y="32"/>
                  </a:cubicBezTo>
                  <a:cubicBezTo>
                    <a:pt x="4" y="30"/>
                    <a:pt x="0" y="20"/>
                    <a:pt x="0" y="16"/>
                  </a:cubicBezTo>
                  <a:cubicBezTo>
                    <a:pt x="0" y="12"/>
                    <a:pt x="3" y="7"/>
                    <a:pt x="9" y="4"/>
                  </a:cubicBezTo>
                  <a:cubicBezTo>
                    <a:pt x="15" y="1"/>
                    <a:pt x="21" y="0"/>
                    <a:pt x="3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47"/>
            <p:cNvSpPr>
              <a:spLocks/>
            </p:cNvSpPr>
            <p:nvPr/>
          </p:nvSpPr>
          <p:spPr bwMode="auto">
            <a:xfrm>
              <a:off x="2436813" y="3933825"/>
              <a:ext cx="1417637" cy="679450"/>
            </a:xfrm>
            <a:custGeom>
              <a:avLst/>
              <a:gdLst>
                <a:gd name="T0" fmla="*/ 36 w 73"/>
                <a:gd name="T1" fmla="*/ 0 h 35"/>
                <a:gd name="T2" fmla="*/ 67 w 73"/>
                <a:gd name="T3" fmla="*/ 7 h 35"/>
                <a:gd name="T4" fmla="*/ 73 w 73"/>
                <a:gd name="T5" fmla="*/ 18 h 35"/>
                <a:gd name="T6" fmla="*/ 37 w 73"/>
                <a:gd name="T7" fmla="*/ 32 h 35"/>
                <a:gd name="T8" fmla="*/ 9 w 73"/>
                <a:gd name="T9" fmla="*/ 32 h 35"/>
                <a:gd name="T10" fmla="*/ 0 w 73"/>
                <a:gd name="T11" fmla="*/ 16 h 35"/>
                <a:gd name="T12" fmla="*/ 9 w 73"/>
                <a:gd name="T13" fmla="*/ 4 h 35"/>
                <a:gd name="T14" fmla="*/ 36 w 73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35">
                  <a:moveTo>
                    <a:pt x="36" y="0"/>
                  </a:moveTo>
                  <a:cubicBezTo>
                    <a:pt x="45" y="0"/>
                    <a:pt x="59" y="3"/>
                    <a:pt x="67" y="7"/>
                  </a:cubicBezTo>
                  <a:cubicBezTo>
                    <a:pt x="72" y="10"/>
                    <a:pt x="73" y="15"/>
                    <a:pt x="73" y="18"/>
                  </a:cubicBezTo>
                  <a:cubicBezTo>
                    <a:pt x="73" y="26"/>
                    <a:pt x="57" y="34"/>
                    <a:pt x="37" y="32"/>
                  </a:cubicBezTo>
                  <a:cubicBezTo>
                    <a:pt x="26" y="31"/>
                    <a:pt x="16" y="35"/>
                    <a:pt x="9" y="32"/>
                  </a:cubicBezTo>
                  <a:cubicBezTo>
                    <a:pt x="4" y="30"/>
                    <a:pt x="0" y="20"/>
                    <a:pt x="0" y="16"/>
                  </a:cubicBezTo>
                  <a:cubicBezTo>
                    <a:pt x="0" y="12"/>
                    <a:pt x="3" y="7"/>
                    <a:pt x="9" y="4"/>
                  </a:cubicBezTo>
                  <a:cubicBezTo>
                    <a:pt x="15" y="1"/>
                    <a:pt x="21" y="0"/>
                    <a:pt x="36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Oval 48"/>
            <p:cNvSpPr>
              <a:spLocks noChangeArrowheads="1"/>
            </p:cNvSpPr>
            <p:nvPr/>
          </p:nvSpPr>
          <p:spPr bwMode="auto">
            <a:xfrm>
              <a:off x="1931988" y="2632075"/>
              <a:ext cx="427037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Oval 49"/>
            <p:cNvSpPr>
              <a:spLocks noChangeArrowheads="1"/>
            </p:cNvSpPr>
            <p:nvPr/>
          </p:nvSpPr>
          <p:spPr bwMode="auto">
            <a:xfrm>
              <a:off x="2241550" y="2535238"/>
              <a:ext cx="447675" cy="4270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Oval 50"/>
            <p:cNvSpPr>
              <a:spLocks noChangeArrowheads="1"/>
            </p:cNvSpPr>
            <p:nvPr/>
          </p:nvSpPr>
          <p:spPr bwMode="auto">
            <a:xfrm>
              <a:off x="2552700" y="2613025"/>
              <a:ext cx="427038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Oval 51"/>
            <p:cNvSpPr>
              <a:spLocks noChangeArrowheads="1"/>
            </p:cNvSpPr>
            <p:nvPr/>
          </p:nvSpPr>
          <p:spPr bwMode="auto">
            <a:xfrm>
              <a:off x="2882900" y="2613025"/>
              <a:ext cx="446088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Oval 52"/>
            <p:cNvSpPr>
              <a:spLocks noChangeArrowheads="1"/>
            </p:cNvSpPr>
            <p:nvPr/>
          </p:nvSpPr>
          <p:spPr bwMode="auto">
            <a:xfrm>
              <a:off x="2727325" y="2943225"/>
              <a:ext cx="447675" cy="4460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Oval 53"/>
            <p:cNvSpPr>
              <a:spLocks noChangeArrowheads="1"/>
            </p:cNvSpPr>
            <p:nvPr/>
          </p:nvSpPr>
          <p:spPr bwMode="auto">
            <a:xfrm>
              <a:off x="3076575" y="2825750"/>
              <a:ext cx="428625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Oval 54"/>
            <p:cNvSpPr>
              <a:spLocks noChangeArrowheads="1"/>
            </p:cNvSpPr>
            <p:nvPr/>
          </p:nvSpPr>
          <p:spPr bwMode="auto">
            <a:xfrm>
              <a:off x="2416175" y="2924175"/>
              <a:ext cx="428625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Oval 55"/>
            <p:cNvSpPr>
              <a:spLocks noChangeArrowheads="1"/>
            </p:cNvSpPr>
            <p:nvPr/>
          </p:nvSpPr>
          <p:spPr bwMode="auto">
            <a:xfrm>
              <a:off x="2106613" y="2924175"/>
              <a:ext cx="427037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Oval 56"/>
            <p:cNvSpPr>
              <a:spLocks noChangeArrowheads="1"/>
            </p:cNvSpPr>
            <p:nvPr/>
          </p:nvSpPr>
          <p:spPr bwMode="auto">
            <a:xfrm>
              <a:off x="1833563" y="2903538"/>
              <a:ext cx="428625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Freeform 57"/>
            <p:cNvSpPr>
              <a:spLocks/>
            </p:cNvSpPr>
            <p:nvPr/>
          </p:nvSpPr>
          <p:spPr bwMode="auto">
            <a:xfrm>
              <a:off x="1951038" y="2670175"/>
              <a:ext cx="1417637" cy="661988"/>
            </a:xfrm>
            <a:custGeom>
              <a:avLst/>
              <a:gdLst>
                <a:gd name="T0" fmla="*/ 36 w 73"/>
                <a:gd name="T1" fmla="*/ 0 h 34"/>
                <a:gd name="T2" fmla="*/ 67 w 73"/>
                <a:gd name="T3" fmla="*/ 7 h 34"/>
                <a:gd name="T4" fmla="*/ 73 w 73"/>
                <a:gd name="T5" fmla="*/ 17 h 34"/>
                <a:gd name="T6" fmla="*/ 37 w 73"/>
                <a:gd name="T7" fmla="*/ 32 h 34"/>
                <a:gd name="T8" fmla="*/ 9 w 73"/>
                <a:gd name="T9" fmla="*/ 31 h 34"/>
                <a:gd name="T10" fmla="*/ 0 w 73"/>
                <a:gd name="T11" fmla="*/ 15 h 34"/>
                <a:gd name="T12" fmla="*/ 9 w 73"/>
                <a:gd name="T13" fmla="*/ 3 h 34"/>
                <a:gd name="T14" fmla="*/ 36 w 73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34">
                  <a:moveTo>
                    <a:pt x="36" y="0"/>
                  </a:moveTo>
                  <a:cubicBezTo>
                    <a:pt x="45" y="0"/>
                    <a:pt x="59" y="3"/>
                    <a:pt x="67" y="7"/>
                  </a:cubicBezTo>
                  <a:cubicBezTo>
                    <a:pt x="72" y="9"/>
                    <a:pt x="73" y="14"/>
                    <a:pt x="73" y="17"/>
                  </a:cubicBezTo>
                  <a:cubicBezTo>
                    <a:pt x="73" y="25"/>
                    <a:pt x="57" y="34"/>
                    <a:pt x="37" y="32"/>
                  </a:cubicBezTo>
                  <a:cubicBezTo>
                    <a:pt x="26" y="31"/>
                    <a:pt x="16" y="34"/>
                    <a:pt x="9" y="31"/>
                  </a:cubicBezTo>
                  <a:cubicBezTo>
                    <a:pt x="4" y="29"/>
                    <a:pt x="0" y="19"/>
                    <a:pt x="0" y="15"/>
                  </a:cubicBezTo>
                  <a:cubicBezTo>
                    <a:pt x="0" y="12"/>
                    <a:pt x="3" y="6"/>
                    <a:pt x="9" y="3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Freeform 58"/>
            <p:cNvSpPr>
              <a:spLocks/>
            </p:cNvSpPr>
            <p:nvPr/>
          </p:nvSpPr>
          <p:spPr bwMode="auto">
            <a:xfrm>
              <a:off x="1951038" y="2670175"/>
              <a:ext cx="1417637" cy="661988"/>
            </a:xfrm>
            <a:custGeom>
              <a:avLst/>
              <a:gdLst>
                <a:gd name="T0" fmla="*/ 36 w 73"/>
                <a:gd name="T1" fmla="*/ 0 h 34"/>
                <a:gd name="T2" fmla="*/ 67 w 73"/>
                <a:gd name="T3" fmla="*/ 7 h 34"/>
                <a:gd name="T4" fmla="*/ 73 w 73"/>
                <a:gd name="T5" fmla="*/ 17 h 34"/>
                <a:gd name="T6" fmla="*/ 37 w 73"/>
                <a:gd name="T7" fmla="*/ 32 h 34"/>
                <a:gd name="T8" fmla="*/ 9 w 73"/>
                <a:gd name="T9" fmla="*/ 31 h 34"/>
                <a:gd name="T10" fmla="*/ 0 w 73"/>
                <a:gd name="T11" fmla="*/ 15 h 34"/>
                <a:gd name="T12" fmla="*/ 9 w 73"/>
                <a:gd name="T13" fmla="*/ 3 h 34"/>
                <a:gd name="T14" fmla="*/ 36 w 73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3" h="34">
                  <a:moveTo>
                    <a:pt x="36" y="0"/>
                  </a:moveTo>
                  <a:cubicBezTo>
                    <a:pt x="45" y="0"/>
                    <a:pt x="59" y="3"/>
                    <a:pt x="67" y="7"/>
                  </a:cubicBezTo>
                  <a:cubicBezTo>
                    <a:pt x="72" y="9"/>
                    <a:pt x="73" y="14"/>
                    <a:pt x="73" y="17"/>
                  </a:cubicBezTo>
                  <a:cubicBezTo>
                    <a:pt x="73" y="25"/>
                    <a:pt x="57" y="34"/>
                    <a:pt x="37" y="32"/>
                  </a:cubicBezTo>
                  <a:cubicBezTo>
                    <a:pt x="26" y="31"/>
                    <a:pt x="16" y="34"/>
                    <a:pt x="9" y="31"/>
                  </a:cubicBezTo>
                  <a:cubicBezTo>
                    <a:pt x="4" y="29"/>
                    <a:pt x="0" y="19"/>
                    <a:pt x="0" y="15"/>
                  </a:cubicBezTo>
                  <a:cubicBezTo>
                    <a:pt x="0" y="12"/>
                    <a:pt x="3" y="6"/>
                    <a:pt x="9" y="3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Oval 59"/>
            <p:cNvSpPr>
              <a:spLocks noChangeArrowheads="1"/>
            </p:cNvSpPr>
            <p:nvPr/>
          </p:nvSpPr>
          <p:spPr bwMode="auto">
            <a:xfrm>
              <a:off x="5543550" y="3875088"/>
              <a:ext cx="447675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Oval 60"/>
            <p:cNvSpPr>
              <a:spLocks noChangeArrowheads="1"/>
            </p:cNvSpPr>
            <p:nvPr/>
          </p:nvSpPr>
          <p:spPr bwMode="auto">
            <a:xfrm>
              <a:off x="5873750" y="3778250"/>
              <a:ext cx="427038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Oval 61"/>
            <p:cNvSpPr>
              <a:spLocks noChangeArrowheads="1"/>
            </p:cNvSpPr>
            <p:nvPr/>
          </p:nvSpPr>
          <p:spPr bwMode="auto">
            <a:xfrm>
              <a:off x="6184900" y="3856038"/>
              <a:ext cx="427038" cy="44767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Oval 62"/>
            <p:cNvSpPr>
              <a:spLocks noChangeArrowheads="1"/>
            </p:cNvSpPr>
            <p:nvPr/>
          </p:nvSpPr>
          <p:spPr bwMode="auto">
            <a:xfrm>
              <a:off x="6515100" y="3875088"/>
              <a:ext cx="427038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Oval 63"/>
            <p:cNvSpPr>
              <a:spLocks noChangeArrowheads="1"/>
            </p:cNvSpPr>
            <p:nvPr/>
          </p:nvSpPr>
          <p:spPr bwMode="auto">
            <a:xfrm>
              <a:off x="6359525" y="4205288"/>
              <a:ext cx="427038" cy="4286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Oval 64"/>
            <p:cNvSpPr>
              <a:spLocks noChangeArrowheads="1"/>
            </p:cNvSpPr>
            <p:nvPr/>
          </p:nvSpPr>
          <p:spPr bwMode="auto">
            <a:xfrm>
              <a:off x="6689725" y="4089400"/>
              <a:ext cx="427038" cy="42703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Oval 65"/>
            <p:cNvSpPr>
              <a:spLocks noChangeArrowheads="1"/>
            </p:cNvSpPr>
            <p:nvPr/>
          </p:nvSpPr>
          <p:spPr bwMode="auto">
            <a:xfrm>
              <a:off x="6029325" y="4167188"/>
              <a:ext cx="446088" cy="4460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Oval 66"/>
            <p:cNvSpPr>
              <a:spLocks noChangeArrowheads="1"/>
            </p:cNvSpPr>
            <p:nvPr/>
          </p:nvSpPr>
          <p:spPr bwMode="auto">
            <a:xfrm>
              <a:off x="5718175" y="4167188"/>
              <a:ext cx="427038" cy="4460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Oval 67"/>
            <p:cNvSpPr>
              <a:spLocks noChangeArrowheads="1"/>
            </p:cNvSpPr>
            <p:nvPr/>
          </p:nvSpPr>
          <p:spPr bwMode="auto">
            <a:xfrm>
              <a:off x="5446713" y="4148138"/>
              <a:ext cx="427037" cy="4460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Freeform 68"/>
            <p:cNvSpPr>
              <a:spLocks/>
            </p:cNvSpPr>
            <p:nvPr/>
          </p:nvSpPr>
          <p:spPr bwMode="auto">
            <a:xfrm>
              <a:off x="5583238" y="3914775"/>
              <a:ext cx="1398587" cy="660400"/>
            </a:xfrm>
            <a:custGeom>
              <a:avLst/>
              <a:gdLst>
                <a:gd name="T0" fmla="*/ 36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2 h 34"/>
                <a:gd name="T10" fmla="*/ 0 w 72"/>
                <a:gd name="T11" fmla="*/ 15 h 34"/>
                <a:gd name="T12" fmla="*/ 8 w 72"/>
                <a:gd name="T13" fmla="*/ 4 h 34"/>
                <a:gd name="T14" fmla="*/ 36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6" y="0"/>
                  </a:moveTo>
                  <a:cubicBezTo>
                    <a:pt x="45" y="0"/>
                    <a:pt x="59" y="3"/>
                    <a:pt x="66" y="7"/>
                  </a:cubicBezTo>
                  <a:cubicBezTo>
                    <a:pt x="72" y="10"/>
                    <a:pt x="72" y="14"/>
                    <a:pt x="72" y="17"/>
                  </a:cubicBezTo>
                  <a:cubicBezTo>
                    <a:pt x="72" y="25"/>
                    <a:pt x="56" y="34"/>
                    <a:pt x="37" y="32"/>
                  </a:cubicBezTo>
                  <a:cubicBezTo>
                    <a:pt x="26" y="31"/>
                    <a:pt x="15" y="34"/>
                    <a:pt x="9" y="32"/>
                  </a:cubicBezTo>
                  <a:cubicBezTo>
                    <a:pt x="3" y="29"/>
                    <a:pt x="0" y="19"/>
                    <a:pt x="0" y="15"/>
                  </a:cubicBezTo>
                  <a:cubicBezTo>
                    <a:pt x="0" y="12"/>
                    <a:pt x="3" y="6"/>
                    <a:pt x="8" y="4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Freeform 69"/>
            <p:cNvSpPr>
              <a:spLocks/>
            </p:cNvSpPr>
            <p:nvPr/>
          </p:nvSpPr>
          <p:spPr bwMode="auto">
            <a:xfrm>
              <a:off x="5583238" y="3914775"/>
              <a:ext cx="1398587" cy="660400"/>
            </a:xfrm>
            <a:custGeom>
              <a:avLst/>
              <a:gdLst>
                <a:gd name="T0" fmla="*/ 36 w 72"/>
                <a:gd name="T1" fmla="*/ 0 h 34"/>
                <a:gd name="T2" fmla="*/ 66 w 72"/>
                <a:gd name="T3" fmla="*/ 7 h 34"/>
                <a:gd name="T4" fmla="*/ 72 w 72"/>
                <a:gd name="T5" fmla="*/ 17 h 34"/>
                <a:gd name="T6" fmla="*/ 37 w 72"/>
                <a:gd name="T7" fmla="*/ 32 h 34"/>
                <a:gd name="T8" fmla="*/ 9 w 72"/>
                <a:gd name="T9" fmla="*/ 32 h 34"/>
                <a:gd name="T10" fmla="*/ 0 w 72"/>
                <a:gd name="T11" fmla="*/ 15 h 34"/>
                <a:gd name="T12" fmla="*/ 8 w 72"/>
                <a:gd name="T13" fmla="*/ 4 h 34"/>
                <a:gd name="T14" fmla="*/ 36 w 72"/>
                <a:gd name="T15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4">
                  <a:moveTo>
                    <a:pt x="36" y="0"/>
                  </a:moveTo>
                  <a:cubicBezTo>
                    <a:pt x="45" y="0"/>
                    <a:pt x="59" y="3"/>
                    <a:pt x="66" y="7"/>
                  </a:cubicBezTo>
                  <a:cubicBezTo>
                    <a:pt x="72" y="10"/>
                    <a:pt x="72" y="14"/>
                    <a:pt x="72" y="17"/>
                  </a:cubicBezTo>
                  <a:cubicBezTo>
                    <a:pt x="72" y="25"/>
                    <a:pt x="56" y="34"/>
                    <a:pt x="37" y="32"/>
                  </a:cubicBezTo>
                  <a:cubicBezTo>
                    <a:pt x="26" y="31"/>
                    <a:pt x="15" y="34"/>
                    <a:pt x="9" y="32"/>
                  </a:cubicBezTo>
                  <a:cubicBezTo>
                    <a:pt x="3" y="29"/>
                    <a:pt x="0" y="19"/>
                    <a:pt x="0" y="15"/>
                  </a:cubicBezTo>
                  <a:cubicBezTo>
                    <a:pt x="0" y="12"/>
                    <a:pt x="3" y="6"/>
                    <a:pt x="8" y="4"/>
                  </a:cubicBezTo>
                  <a:cubicBezTo>
                    <a:pt x="15" y="0"/>
                    <a:pt x="21" y="0"/>
                    <a:pt x="36" y="0"/>
                  </a:cubicBez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Rectangle 70"/>
            <p:cNvSpPr>
              <a:spLocks noChangeArrowheads="1"/>
            </p:cNvSpPr>
            <p:nvPr/>
          </p:nvSpPr>
          <p:spPr bwMode="auto">
            <a:xfrm>
              <a:off x="3862388" y="1874838"/>
              <a:ext cx="92813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400"/>
                <a:t>Autonomous</a:t>
              </a:r>
              <a:endParaRPr lang="ru-RU" altLang="ru-RU" sz="1400"/>
            </a:p>
          </p:txBody>
        </p:sp>
        <p:sp>
          <p:nvSpPr>
            <p:cNvPr id="117" name="Rectangle 71"/>
            <p:cNvSpPr>
              <a:spLocks noChangeArrowheads="1"/>
            </p:cNvSpPr>
            <p:nvPr/>
          </p:nvSpPr>
          <p:spPr bwMode="auto">
            <a:xfrm>
              <a:off x="3843338" y="2068513"/>
              <a:ext cx="81432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400">
                  <a:solidFill>
                    <a:srgbClr val="24211D"/>
                  </a:solidFill>
                </a:rPr>
                <a:t>system</a:t>
              </a:r>
              <a:r>
                <a:rPr lang="ru-RU" altLang="ru-RU" sz="1400">
                  <a:solidFill>
                    <a:srgbClr val="24211D"/>
                  </a:solidFill>
                </a:rPr>
                <a:t> 104</a:t>
              </a:r>
              <a:endParaRPr lang="ru-RU" altLang="ru-RU"/>
            </a:p>
          </p:txBody>
        </p:sp>
        <p:sp>
          <p:nvSpPr>
            <p:cNvPr id="118" name="Rectangle 72"/>
            <p:cNvSpPr>
              <a:spLocks noChangeArrowheads="1"/>
            </p:cNvSpPr>
            <p:nvPr/>
          </p:nvSpPr>
          <p:spPr bwMode="auto">
            <a:xfrm>
              <a:off x="4192588" y="2262188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19" name="Rectangle 73"/>
            <p:cNvSpPr>
              <a:spLocks noChangeArrowheads="1"/>
            </p:cNvSpPr>
            <p:nvPr/>
          </p:nvSpPr>
          <p:spPr bwMode="auto">
            <a:xfrm>
              <a:off x="5762625" y="2678113"/>
              <a:ext cx="93230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Автономная</a:t>
              </a:r>
              <a:endParaRPr lang="ru-RU" altLang="ru-RU"/>
            </a:p>
          </p:txBody>
        </p:sp>
        <p:sp>
          <p:nvSpPr>
            <p:cNvPr id="120" name="Rectangle 74"/>
            <p:cNvSpPr>
              <a:spLocks noChangeArrowheads="1"/>
            </p:cNvSpPr>
            <p:nvPr/>
          </p:nvSpPr>
          <p:spPr bwMode="auto">
            <a:xfrm>
              <a:off x="5743575" y="2871788"/>
              <a:ext cx="92211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система 501</a:t>
              </a:r>
              <a:endParaRPr lang="ru-RU" altLang="ru-RU"/>
            </a:p>
          </p:txBody>
        </p:sp>
        <p:sp>
          <p:nvSpPr>
            <p:cNvPr id="121" name="Rectangle 75"/>
            <p:cNvSpPr>
              <a:spLocks noChangeArrowheads="1"/>
            </p:cNvSpPr>
            <p:nvPr/>
          </p:nvSpPr>
          <p:spPr bwMode="auto">
            <a:xfrm>
              <a:off x="6092825" y="3067050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22" name="Rectangle 76"/>
            <p:cNvSpPr>
              <a:spLocks noChangeArrowheads="1"/>
            </p:cNvSpPr>
            <p:nvPr/>
          </p:nvSpPr>
          <p:spPr bwMode="auto">
            <a:xfrm>
              <a:off x="3862388" y="3171825"/>
              <a:ext cx="93230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Автономная</a:t>
              </a:r>
              <a:endParaRPr lang="ru-RU" altLang="ru-RU"/>
            </a:p>
          </p:txBody>
        </p:sp>
        <p:sp>
          <p:nvSpPr>
            <p:cNvPr id="124" name="Rectangle 77"/>
            <p:cNvSpPr>
              <a:spLocks noChangeArrowheads="1"/>
            </p:cNvSpPr>
            <p:nvPr/>
          </p:nvSpPr>
          <p:spPr bwMode="auto">
            <a:xfrm>
              <a:off x="3843338" y="3365500"/>
              <a:ext cx="92211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система 414</a:t>
              </a:r>
              <a:endParaRPr lang="ru-RU" altLang="ru-RU"/>
            </a:p>
          </p:txBody>
        </p:sp>
        <p:sp>
          <p:nvSpPr>
            <p:cNvPr id="125" name="Rectangle 78"/>
            <p:cNvSpPr>
              <a:spLocks noChangeArrowheads="1"/>
            </p:cNvSpPr>
            <p:nvPr/>
          </p:nvSpPr>
          <p:spPr bwMode="auto">
            <a:xfrm>
              <a:off x="4192588" y="3560763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26" name="Rectangle 79"/>
            <p:cNvSpPr>
              <a:spLocks noChangeArrowheads="1"/>
            </p:cNvSpPr>
            <p:nvPr/>
          </p:nvSpPr>
          <p:spPr bwMode="auto">
            <a:xfrm>
              <a:off x="2668588" y="3986213"/>
              <a:ext cx="93230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Автономная</a:t>
              </a:r>
              <a:endParaRPr lang="ru-RU" altLang="ru-RU"/>
            </a:p>
          </p:txBody>
        </p:sp>
        <p:sp>
          <p:nvSpPr>
            <p:cNvPr id="127" name="Rectangle 80"/>
            <p:cNvSpPr>
              <a:spLocks noChangeArrowheads="1"/>
            </p:cNvSpPr>
            <p:nvPr/>
          </p:nvSpPr>
          <p:spPr bwMode="auto">
            <a:xfrm>
              <a:off x="2647950" y="4179888"/>
              <a:ext cx="915443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 dirty="0">
                  <a:solidFill>
                    <a:srgbClr val="24211D"/>
                  </a:solidFill>
                </a:rPr>
                <a:t>система 112</a:t>
              </a:r>
              <a:endParaRPr lang="ru-RU" altLang="ru-RU" dirty="0"/>
            </a:p>
          </p:txBody>
        </p:sp>
        <p:sp>
          <p:nvSpPr>
            <p:cNvPr id="128" name="Rectangle 81"/>
            <p:cNvSpPr>
              <a:spLocks noChangeArrowheads="1"/>
            </p:cNvSpPr>
            <p:nvPr/>
          </p:nvSpPr>
          <p:spPr bwMode="auto">
            <a:xfrm>
              <a:off x="2998788" y="4373563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29" name="Rectangle 82"/>
            <p:cNvSpPr>
              <a:spLocks noChangeArrowheads="1"/>
            </p:cNvSpPr>
            <p:nvPr/>
          </p:nvSpPr>
          <p:spPr bwMode="auto">
            <a:xfrm>
              <a:off x="2182813" y="2708275"/>
              <a:ext cx="93230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Автономная</a:t>
              </a:r>
              <a:endParaRPr lang="ru-RU" altLang="ru-RU"/>
            </a:p>
          </p:txBody>
        </p:sp>
        <p:sp>
          <p:nvSpPr>
            <p:cNvPr id="130" name="Rectangle 83"/>
            <p:cNvSpPr>
              <a:spLocks noChangeArrowheads="1"/>
            </p:cNvSpPr>
            <p:nvPr/>
          </p:nvSpPr>
          <p:spPr bwMode="auto">
            <a:xfrm>
              <a:off x="2163763" y="2901950"/>
              <a:ext cx="92211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система 234</a:t>
              </a:r>
              <a:endParaRPr lang="ru-RU" altLang="ru-RU"/>
            </a:p>
          </p:txBody>
        </p:sp>
        <p:sp>
          <p:nvSpPr>
            <p:cNvPr id="131" name="Rectangle 84"/>
            <p:cNvSpPr>
              <a:spLocks noChangeArrowheads="1"/>
            </p:cNvSpPr>
            <p:nvPr/>
          </p:nvSpPr>
          <p:spPr bwMode="auto">
            <a:xfrm>
              <a:off x="2513013" y="3097213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32" name="Rectangle 85"/>
            <p:cNvSpPr>
              <a:spLocks noChangeArrowheads="1"/>
            </p:cNvSpPr>
            <p:nvPr/>
          </p:nvSpPr>
          <p:spPr bwMode="auto">
            <a:xfrm>
              <a:off x="5805488" y="3957638"/>
              <a:ext cx="93230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Автономная</a:t>
              </a:r>
              <a:endParaRPr lang="ru-RU" altLang="ru-RU"/>
            </a:p>
          </p:txBody>
        </p:sp>
        <p:sp>
          <p:nvSpPr>
            <p:cNvPr id="133" name="Rectangle 86"/>
            <p:cNvSpPr>
              <a:spLocks noChangeArrowheads="1"/>
            </p:cNvSpPr>
            <p:nvPr/>
          </p:nvSpPr>
          <p:spPr bwMode="auto">
            <a:xfrm>
              <a:off x="5843588" y="4152900"/>
              <a:ext cx="8323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система 23</a:t>
              </a:r>
              <a:endParaRPr lang="ru-RU" altLang="ru-RU"/>
            </a:p>
          </p:txBody>
        </p:sp>
        <p:sp>
          <p:nvSpPr>
            <p:cNvPr id="134" name="Rectangle 87"/>
            <p:cNvSpPr>
              <a:spLocks noChangeArrowheads="1"/>
            </p:cNvSpPr>
            <p:nvPr/>
          </p:nvSpPr>
          <p:spPr bwMode="auto">
            <a:xfrm>
              <a:off x="6135688" y="4346575"/>
              <a:ext cx="28854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IGP</a:t>
              </a:r>
              <a:endParaRPr lang="ru-RU" altLang="ru-RU"/>
            </a:p>
          </p:txBody>
        </p:sp>
        <p:sp>
          <p:nvSpPr>
            <p:cNvPr id="135" name="Line 88"/>
            <p:cNvSpPr>
              <a:spLocks noChangeShapeType="1"/>
            </p:cNvSpPr>
            <p:nvPr/>
          </p:nvSpPr>
          <p:spPr bwMode="auto">
            <a:xfrm>
              <a:off x="4300538" y="2535238"/>
              <a:ext cx="1587" cy="1746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Line 89"/>
            <p:cNvSpPr>
              <a:spLocks noChangeShapeType="1"/>
            </p:cNvSpPr>
            <p:nvPr/>
          </p:nvSpPr>
          <p:spPr bwMode="auto">
            <a:xfrm>
              <a:off x="6262688" y="3311525"/>
              <a:ext cx="1587" cy="447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90"/>
            <p:cNvSpPr>
              <a:spLocks noChangeShapeType="1"/>
            </p:cNvSpPr>
            <p:nvPr/>
          </p:nvSpPr>
          <p:spPr bwMode="auto">
            <a:xfrm>
              <a:off x="5175250" y="2301875"/>
              <a:ext cx="115888" cy="1365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Line 91"/>
            <p:cNvSpPr>
              <a:spLocks noChangeShapeType="1"/>
            </p:cNvSpPr>
            <p:nvPr/>
          </p:nvSpPr>
          <p:spPr bwMode="auto">
            <a:xfrm>
              <a:off x="2611438" y="3351213"/>
              <a:ext cx="77787" cy="155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92"/>
            <p:cNvSpPr>
              <a:spLocks noChangeShapeType="1"/>
            </p:cNvSpPr>
            <p:nvPr/>
          </p:nvSpPr>
          <p:spPr bwMode="auto">
            <a:xfrm flipH="1">
              <a:off x="3368675" y="2243138"/>
              <a:ext cx="136525" cy="1174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Line 93"/>
            <p:cNvSpPr>
              <a:spLocks noChangeShapeType="1"/>
            </p:cNvSpPr>
            <p:nvPr/>
          </p:nvSpPr>
          <p:spPr bwMode="auto">
            <a:xfrm flipH="1">
              <a:off x="3970338" y="3836988"/>
              <a:ext cx="311150" cy="3111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94"/>
            <p:cNvSpPr>
              <a:spLocks noChangeShapeType="1"/>
            </p:cNvSpPr>
            <p:nvPr/>
          </p:nvSpPr>
          <p:spPr bwMode="auto">
            <a:xfrm>
              <a:off x="4300538" y="2690813"/>
              <a:ext cx="1587" cy="3889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95"/>
            <p:cNvSpPr>
              <a:spLocks noChangeShapeType="1"/>
            </p:cNvSpPr>
            <p:nvPr/>
          </p:nvSpPr>
          <p:spPr bwMode="auto">
            <a:xfrm>
              <a:off x="5291138" y="2438400"/>
              <a:ext cx="252412" cy="2524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96"/>
            <p:cNvSpPr>
              <a:spLocks noChangeShapeType="1"/>
            </p:cNvSpPr>
            <p:nvPr/>
          </p:nvSpPr>
          <p:spPr bwMode="auto">
            <a:xfrm>
              <a:off x="2689225" y="3506788"/>
              <a:ext cx="155575" cy="3302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97"/>
            <p:cNvSpPr>
              <a:spLocks noChangeShapeType="1"/>
            </p:cNvSpPr>
            <p:nvPr/>
          </p:nvSpPr>
          <p:spPr bwMode="auto">
            <a:xfrm flipH="1">
              <a:off x="3116263" y="2360613"/>
              <a:ext cx="271462" cy="252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Rectangle 98"/>
            <p:cNvSpPr>
              <a:spLocks noChangeArrowheads="1"/>
            </p:cNvSpPr>
            <p:nvPr/>
          </p:nvSpPr>
          <p:spPr bwMode="auto">
            <a:xfrm>
              <a:off x="4203700" y="2457450"/>
              <a:ext cx="193675" cy="193675"/>
            </a:xfrm>
            <a:prstGeom prst="rect">
              <a:avLst/>
            </a:pr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Rectangle 99"/>
            <p:cNvSpPr>
              <a:spLocks noChangeArrowheads="1"/>
            </p:cNvSpPr>
            <p:nvPr/>
          </p:nvSpPr>
          <p:spPr bwMode="auto">
            <a:xfrm>
              <a:off x="4203700" y="2457450"/>
              <a:ext cx="193675" cy="1936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Rectangle 100"/>
            <p:cNvSpPr>
              <a:spLocks noChangeArrowheads="1"/>
            </p:cNvSpPr>
            <p:nvPr/>
          </p:nvSpPr>
          <p:spPr bwMode="auto">
            <a:xfrm>
              <a:off x="4203700" y="2962275"/>
              <a:ext cx="193675" cy="193675"/>
            </a:xfrm>
            <a:prstGeom prst="rect">
              <a:avLst/>
            </a:pr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Rectangle 101"/>
            <p:cNvSpPr>
              <a:spLocks noChangeArrowheads="1"/>
            </p:cNvSpPr>
            <p:nvPr/>
          </p:nvSpPr>
          <p:spPr bwMode="auto">
            <a:xfrm>
              <a:off x="4203700" y="2962275"/>
              <a:ext cx="193675" cy="1936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Rectangle 102"/>
            <p:cNvSpPr>
              <a:spLocks noChangeArrowheads="1"/>
            </p:cNvSpPr>
            <p:nvPr/>
          </p:nvSpPr>
          <p:spPr bwMode="auto">
            <a:xfrm>
              <a:off x="6145213" y="3233738"/>
              <a:ext cx="195262" cy="195262"/>
            </a:xfrm>
            <a:prstGeom prst="rect">
              <a:avLst/>
            </a:pr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Rectangle 103"/>
            <p:cNvSpPr>
              <a:spLocks noChangeArrowheads="1"/>
            </p:cNvSpPr>
            <p:nvPr/>
          </p:nvSpPr>
          <p:spPr bwMode="auto">
            <a:xfrm>
              <a:off x="6145213" y="3233738"/>
              <a:ext cx="195262" cy="1952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Rectangle 104"/>
            <p:cNvSpPr>
              <a:spLocks noChangeArrowheads="1"/>
            </p:cNvSpPr>
            <p:nvPr/>
          </p:nvSpPr>
          <p:spPr bwMode="auto">
            <a:xfrm>
              <a:off x="6145213" y="3778250"/>
              <a:ext cx="195262" cy="174625"/>
            </a:xfrm>
            <a:prstGeom prst="rect">
              <a:avLst/>
            </a:pr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Rectangle 105"/>
            <p:cNvSpPr>
              <a:spLocks noChangeArrowheads="1"/>
            </p:cNvSpPr>
            <p:nvPr/>
          </p:nvSpPr>
          <p:spPr bwMode="auto">
            <a:xfrm>
              <a:off x="6145213" y="3778250"/>
              <a:ext cx="195262" cy="1746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Freeform 106"/>
            <p:cNvSpPr>
              <a:spLocks/>
            </p:cNvSpPr>
            <p:nvPr/>
          </p:nvSpPr>
          <p:spPr bwMode="auto">
            <a:xfrm>
              <a:off x="5038725" y="2165350"/>
              <a:ext cx="271463" cy="273050"/>
            </a:xfrm>
            <a:custGeom>
              <a:avLst/>
              <a:gdLst>
                <a:gd name="T0" fmla="*/ 0 w 14"/>
                <a:gd name="T1" fmla="*/ 7 h 14"/>
                <a:gd name="T2" fmla="*/ 7 w 14"/>
                <a:gd name="T3" fmla="*/ 0 h 14"/>
                <a:gd name="T4" fmla="*/ 14 w 14"/>
                <a:gd name="T5" fmla="*/ 7 h 14"/>
                <a:gd name="T6" fmla="*/ 7 w 14"/>
                <a:gd name="T7" fmla="*/ 14 h 14"/>
                <a:gd name="T8" fmla="*/ 0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Freeform 107"/>
            <p:cNvSpPr>
              <a:spLocks/>
            </p:cNvSpPr>
            <p:nvPr/>
          </p:nvSpPr>
          <p:spPr bwMode="auto">
            <a:xfrm>
              <a:off x="5038725" y="2165350"/>
              <a:ext cx="271463" cy="273050"/>
            </a:xfrm>
            <a:custGeom>
              <a:avLst/>
              <a:gdLst>
                <a:gd name="T0" fmla="*/ 0 w 14"/>
                <a:gd name="T1" fmla="*/ 7 h 14"/>
                <a:gd name="T2" fmla="*/ 7 w 14"/>
                <a:gd name="T3" fmla="*/ 0 h 14"/>
                <a:gd name="T4" fmla="*/ 14 w 14"/>
                <a:gd name="T5" fmla="*/ 7 h 14"/>
                <a:gd name="T6" fmla="*/ 7 w 14"/>
                <a:gd name="T7" fmla="*/ 14 h 14"/>
                <a:gd name="T8" fmla="*/ 0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08"/>
            <p:cNvSpPr>
              <a:spLocks/>
            </p:cNvSpPr>
            <p:nvPr/>
          </p:nvSpPr>
          <p:spPr bwMode="auto">
            <a:xfrm>
              <a:off x="5387975" y="2516188"/>
              <a:ext cx="273050" cy="271462"/>
            </a:xfrm>
            <a:custGeom>
              <a:avLst/>
              <a:gdLst>
                <a:gd name="T0" fmla="*/ 0 w 14"/>
                <a:gd name="T1" fmla="*/ 7 h 14"/>
                <a:gd name="T2" fmla="*/ 7 w 14"/>
                <a:gd name="T3" fmla="*/ 0 h 14"/>
                <a:gd name="T4" fmla="*/ 14 w 14"/>
                <a:gd name="T5" fmla="*/ 7 h 14"/>
                <a:gd name="T6" fmla="*/ 7 w 14"/>
                <a:gd name="T7" fmla="*/ 14 h 14"/>
                <a:gd name="T8" fmla="*/ 0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Freeform 109"/>
            <p:cNvSpPr>
              <a:spLocks/>
            </p:cNvSpPr>
            <p:nvPr/>
          </p:nvSpPr>
          <p:spPr bwMode="auto">
            <a:xfrm>
              <a:off x="5387975" y="2516188"/>
              <a:ext cx="273050" cy="271462"/>
            </a:xfrm>
            <a:custGeom>
              <a:avLst/>
              <a:gdLst>
                <a:gd name="T0" fmla="*/ 0 w 14"/>
                <a:gd name="T1" fmla="*/ 7 h 14"/>
                <a:gd name="T2" fmla="*/ 7 w 14"/>
                <a:gd name="T3" fmla="*/ 0 h 14"/>
                <a:gd name="T4" fmla="*/ 14 w 14"/>
                <a:gd name="T5" fmla="*/ 7 h 14"/>
                <a:gd name="T6" fmla="*/ 7 w 14"/>
                <a:gd name="T7" fmla="*/ 14 h 14"/>
                <a:gd name="T8" fmla="*/ 0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Freeform 110"/>
            <p:cNvSpPr>
              <a:spLocks/>
            </p:cNvSpPr>
            <p:nvPr/>
          </p:nvSpPr>
          <p:spPr bwMode="auto">
            <a:xfrm>
              <a:off x="2493963" y="3233738"/>
              <a:ext cx="252412" cy="254000"/>
            </a:xfrm>
            <a:custGeom>
              <a:avLst/>
              <a:gdLst>
                <a:gd name="T0" fmla="*/ 0 w 13"/>
                <a:gd name="T1" fmla="*/ 4 h 13"/>
                <a:gd name="T2" fmla="*/ 8 w 13"/>
                <a:gd name="T3" fmla="*/ 0 h 13"/>
                <a:gd name="T4" fmla="*/ 13 w 13"/>
                <a:gd name="T5" fmla="*/ 9 h 13"/>
                <a:gd name="T6" fmla="*/ 4 w 13"/>
                <a:gd name="T7" fmla="*/ 13 h 13"/>
                <a:gd name="T8" fmla="*/ 0 w 13"/>
                <a:gd name="T9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0" y="4"/>
                  </a:moveTo>
                  <a:lnTo>
                    <a:pt x="8" y="0"/>
                  </a:lnTo>
                  <a:lnTo>
                    <a:pt x="13" y="9"/>
                  </a:lnTo>
                  <a:lnTo>
                    <a:pt x="4" y="1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Freeform 111"/>
            <p:cNvSpPr>
              <a:spLocks/>
            </p:cNvSpPr>
            <p:nvPr/>
          </p:nvSpPr>
          <p:spPr bwMode="auto">
            <a:xfrm>
              <a:off x="2493963" y="3233738"/>
              <a:ext cx="252412" cy="254000"/>
            </a:xfrm>
            <a:custGeom>
              <a:avLst/>
              <a:gdLst>
                <a:gd name="T0" fmla="*/ 0 w 13"/>
                <a:gd name="T1" fmla="*/ 4 h 13"/>
                <a:gd name="T2" fmla="*/ 8 w 13"/>
                <a:gd name="T3" fmla="*/ 0 h 13"/>
                <a:gd name="T4" fmla="*/ 13 w 13"/>
                <a:gd name="T5" fmla="*/ 9 h 13"/>
                <a:gd name="T6" fmla="*/ 4 w 13"/>
                <a:gd name="T7" fmla="*/ 13 h 13"/>
                <a:gd name="T8" fmla="*/ 0 w 13"/>
                <a:gd name="T9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3">
                  <a:moveTo>
                    <a:pt x="0" y="4"/>
                  </a:moveTo>
                  <a:lnTo>
                    <a:pt x="8" y="0"/>
                  </a:lnTo>
                  <a:lnTo>
                    <a:pt x="13" y="9"/>
                  </a:lnTo>
                  <a:lnTo>
                    <a:pt x="4" y="13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Freeform 112"/>
            <p:cNvSpPr>
              <a:spLocks/>
            </p:cNvSpPr>
            <p:nvPr/>
          </p:nvSpPr>
          <p:spPr bwMode="auto">
            <a:xfrm>
              <a:off x="2708275" y="3700463"/>
              <a:ext cx="271463" cy="252412"/>
            </a:xfrm>
            <a:custGeom>
              <a:avLst/>
              <a:gdLst>
                <a:gd name="T0" fmla="*/ 0 w 14"/>
                <a:gd name="T1" fmla="*/ 4 h 13"/>
                <a:gd name="T2" fmla="*/ 9 w 14"/>
                <a:gd name="T3" fmla="*/ 0 h 13"/>
                <a:gd name="T4" fmla="*/ 14 w 14"/>
                <a:gd name="T5" fmla="*/ 9 h 13"/>
                <a:gd name="T6" fmla="*/ 5 w 14"/>
                <a:gd name="T7" fmla="*/ 13 h 13"/>
                <a:gd name="T8" fmla="*/ 0 w 14"/>
                <a:gd name="T9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0" y="4"/>
                  </a:moveTo>
                  <a:lnTo>
                    <a:pt x="9" y="0"/>
                  </a:lnTo>
                  <a:lnTo>
                    <a:pt x="14" y="9"/>
                  </a:lnTo>
                  <a:lnTo>
                    <a:pt x="5" y="1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Freeform 113"/>
            <p:cNvSpPr>
              <a:spLocks/>
            </p:cNvSpPr>
            <p:nvPr/>
          </p:nvSpPr>
          <p:spPr bwMode="auto">
            <a:xfrm>
              <a:off x="2708275" y="3700463"/>
              <a:ext cx="271463" cy="252412"/>
            </a:xfrm>
            <a:custGeom>
              <a:avLst/>
              <a:gdLst>
                <a:gd name="T0" fmla="*/ 0 w 14"/>
                <a:gd name="T1" fmla="*/ 4 h 13"/>
                <a:gd name="T2" fmla="*/ 9 w 14"/>
                <a:gd name="T3" fmla="*/ 0 h 13"/>
                <a:gd name="T4" fmla="*/ 14 w 14"/>
                <a:gd name="T5" fmla="*/ 9 h 13"/>
                <a:gd name="T6" fmla="*/ 5 w 14"/>
                <a:gd name="T7" fmla="*/ 13 h 13"/>
                <a:gd name="T8" fmla="*/ 0 w 14"/>
                <a:gd name="T9" fmla="*/ 4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0" y="4"/>
                  </a:moveTo>
                  <a:lnTo>
                    <a:pt x="9" y="0"/>
                  </a:lnTo>
                  <a:lnTo>
                    <a:pt x="14" y="9"/>
                  </a:lnTo>
                  <a:lnTo>
                    <a:pt x="5" y="13"/>
                  </a:lnTo>
                  <a:lnTo>
                    <a:pt x="0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Freeform 114"/>
            <p:cNvSpPr>
              <a:spLocks/>
            </p:cNvSpPr>
            <p:nvPr/>
          </p:nvSpPr>
          <p:spPr bwMode="auto">
            <a:xfrm>
              <a:off x="3349625" y="2108200"/>
              <a:ext cx="271463" cy="271463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15"/>
            <p:cNvSpPr>
              <a:spLocks/>
            </p:cNvSpPr>
            <p:nvPr/>
          </p:nvSpPr>
          <p:spPr bwMode="auto">
            <a:xfrm>
              <a:off x="3349625" y="2108200"/>
              <a:ext cx="271463" cy="271463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Freeform 116"/>
            <p:cNvSpPr>
              <a:spLocks/>
            </p:cNvSpPr>
            <p:nvPr/>
          </p:nvSpPr>
          <p:spPr bwMode="auto">
            <a:xfrm>
              <a:off x="3000375" y="2457450"/>
              <a:ext cx="271463" cy="271463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8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8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Freeform 117"/>
            <p:cNvSpPr>
              <a:spLocks/>
            </p:cNvSpPr>
            <p:nvPr/>
          </p:nvSpPr>
          <p:spPr bwMode="auto">
            <a:xfrm>
              <a:off x="3000375" y="2457450"/>
              <a:ext cx="271463" cy="271463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8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8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Freeform 118"/>
            <p:cNvSpPr>
              <a:spLocks/>
            </p:cNvSpPr>
            <p:nvPr/>
          </p:nvSpPr>
          <p:spPr bwMode="auto">
            <a:xfrm>
              <a:off x="4144963" y="3719513"/>
              <a:ext cx="273050" cy="273050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Freeform 119"/>
            <p:cNvSpPr>
              <a:spLocks/>
            </p:cNvSpPr>
            <p:nvPr/>
          </p:nvSpPr>
          <p:spPr bwMode="auto">
            <a:xfrm>
              <a:off x="4144963" y="3719513"/>
              <a:ext cx="273050" cy="273050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Freeform 120"/>
            <p:cNvSpPr>
              <a:spLocks/>
            </p:cNvSpPr>
            <p:nvPr/>
          </p:nvSpPr>
          <p:spPr bwMode="auto">
            <a:xfrm>
              <a:off x="3795713" y="4030663"/>
              <a:ext cx="271462" cy="273050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C1C0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Freeform 121"/>
            <p:cNvSpPr>
              <a:spLocks/>
            </p:cNvSpPr>
            <p:nvPr/>
          </p:nvSpPr>
          <p:spPr bwMode="auto">
            <a:xfrm>
              <a:off x="3795713" y="4030663"/>
              <a:ext cx="271462" cy="273050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0 h 14"/>
                <a:gd name="T4" fmla="*/ 0 w 14"/>
                <a:gd name="T5" fmla="*/ 7 h 14"/>
                <a:gd name="T6" fmla="*/ 7 w 14"/>
                <a:gd name="T7" fmla="*/ 14 h 14"/>
                <a:gd name="T8" fmla="*/ 14 w 14"/>
                <a:gd name="T9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Rectangle 122"/>
            <p:cNvSpPr>
              <a:spLocks noChangeArrowheads="1"/>
            </p:cNvSpPr>
            <p:nvPr/>
          </p:nvSpPr>
          <p:spPr bwMode="auto">
            <a:xfrm>
              <a:off x="5049838" y="2659063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0" name="Rectangle 123"/>
            <p:cNvSpPr>
              <a:spLocks noChangeArrowheads="1"/>
            </p:cNvSpPr>
            <p:nvPr/>
          </p:nvSpPr>
          <p:spPr bwMode="auto">
            <a:xfrm>
              <a:off x="2241550" y="3630613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1" name="Rectangle 124"/>
            <p:cNvSpPr>
              <a:spLocks noChangeArrowheads="1"/>
            </p:cNvSpPr>
            <p:nvPr/>
          </p:nvSpPr>
          <p:spPr bwMode="auto">
            <a:xfrm>
              <a:off x="4156075" y="4184650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2" name="Rectangle 125"/>
            <p:cNvSpPr>
              <a:spLocks noChangeArrowheads="1"/>
            </p:cNvSpPr>
            <p:nvPr/>
          </p:nvSpPr>
          <p:spPr bwMode="auto">
            <a:xfrm>
              <a:off x="3754438" y="2728913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3" name="Rectangle 126"/>
            <p:cNvSpPr>
              <a:spLocks noChangeArrowheads="1"/>
            </p:cNvSpPr>
            <p:nvPr/>
          </p:nvSpPr>
          <p:spPr bwMode="auto">
            <a:xfrm>
              <a:off x="2994025" y="2100263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4" name="Rectangle 127"/>
            <p:cNvSpPr>
              <a:spLocks noChangeArrowheads="1"/>
            </p:cNvSpPr>
            <p:nvPr/>
          </p:nvSpPr>
          <p:spPr bwMode="auto">
            <a:xfrm>
              <a:off x="5684838" y="3522663"/>
              <a:ext cx="349455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GP</a:t>
              </a:r>
              <a:endParaRPr lang="ru-RU" altLang="ru-RU"/>
            </a:p>
          </p:txBody>
        </p:sp>
        <p:sp>
          <p:nvSpPr>
            <p:cNvPr id="175" name="Line 128"/>
            <p:cNvSpPr>
              <a:spLocks noChangeShapeType="1"/>
            </p:cNvSpPr>
            <p:nvPr/>
          </p:nvSpPr>
          <p:spPr bwMode="auto">
            <a:xfrm flipV="1">
              <a:off x="5562600" y="2301875"/>
              <a:ext cx="117475" cy="3111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Rectangle 129"/>
            <p:cNvSpPr>
              <a:spLocks noChangeArrowheads="1"/>
            </p:cNvSpPr>
            <p:nvPr/>
          </p:nvSpPr>
          <p:spPr bwMode="auto">
            <a:xfrm>
              <a:off x="5545138" y="1911350"/>
              <a:ext cx="1200650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Внешний шлюз</a:t>
              </a:r>
              <a:endParaRPr lang="ru-RU" altLang="ru-RU"/>
            </a:p>
          </p:txBody>
        </p:sp>
        <p:sp>
          <p:nvSpPr>
            <p:cNvPr id="177" name="Rectangle 130"/>
            <p:cNvSpPr>
              <a:spLocks noChangeArrowheads="1"/>
            </p:cNvSpPr>
            <p:nvPr/>
          </p:nvSpPr>
          <p:spPr bwMode="auto">
            <a:xfrm>
              <a:off x="5467350" y="2105025"/>
              <a:ext cx="132087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(exterior gateway)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60102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96846"/>
              </p:ext>
            </p:extLst>
          </p:nvPr>
        </p:nvGraphicFramePr>
        <p:xfrm>
          <a:off x="3009900" y="1542256"/>
          <a:ext cx="914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98" name="VISIO" r:id="rId3" imgW="2145600" imgH="1343160" progId="Visio.Drawing.6">
                  <p:embed/>
                </p:oleObj>
              </mc:Choice>
              <mc:Fallback>
                <p:oleObj name="VISIO" r:id="rId3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1542256"/>
                        <a:ext cx="9144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628197"/>
              </p:ext>
            </p:extLst>
          </p:nvPr>
        </p:nvGraphicFramePr>
        <p:xfrm>
          <a:off x="4914900" y="1694656"/>
          <a:ext cx="914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99" name="VISIO" r:id="rId5" imgW="2145600" imgH="1343160" progId="Visio.Drawing.6">
                  <p:embed/>
                </p:oleObj>
              </mc:Choice>
              <mc:Fallback>
                <p:oleObj name="VISIO" r:id="rId5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694656"/>
                        <a:ext cx="9144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95223"/>
              </p:ext>
            </p:extLst>
          </p:nvPr>
        </p:nvGraphicFramePr>
        <p:xfrm>
          <a:off x="3162300" y="4169569"/>
          <a:ext cx="9144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0" name="VISIO" r:id="rId6" imgW="2145600" imgH="1343160" progId="Visio.Drawing.6">
                  <p:embed/>
                </p:oleObj>
              </mc:Choice>
              <mc:Fallback>
                <p:oleObj name="VISIO" r:id="rId6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4169569"/>
                        <a:ext cx="9144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014018"/>
              </p:ext>
            </p:extLst>
          </p:nvPr>
        </p:nvGraphicFramePr>
        <p:xfrm>
          <a:off x="6591300" y="2340769"/>
          <a:ext cx="9144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1" name="VISIO" r:id="rId7" imgW="2145600" imgH="1343160" progId="Visio.Drawing.6">
                  <p:embed/>
                </p:oleObj>
              </mc:Choice>
              <mc:Fallback>
                <p:oleObj name="VISIO" r:id="rId7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2340769"/>
                        <a:ext cx="9144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016551"/>
              </p:ext>
            </p:extLst>
          </p:nvPr>
        </p:nvGraphicFramePr>
        <p:xfrm>
          <a:off x="3162300" y="2645569"/>
          <a:ext cx="9144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2" name="VISIO" r:id="rId8" imgW="2145600" imgH="1343160" progId="Visio.Drawing.6">
                  <p:embed/>
                </p:oleObj>
              </mc:Choice>
              <mc:Fallback>
                <p:oleObj name="VISIO" r:id="rId8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645569"/>
                        <a:ext cx="9144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845764"/>
              </p:ext>
            </p:extLst>
          </p:nvPr>
        </p:nvGraphicFramePr>
        <p:xfrm>
          <a:off x="4533900" y="3102769"/>
          <a:ext cx="9144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3" name="VISIO" r:id="rId9" imgW="2145600" imgH="1343160" progId="Visio.Drawing.6">
                  <p:embed/>
                </p:oleObj>
              </mc:Choice>
              <mc:Fallback>
                <p:oleObj name="VISIO" r:id="rId9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3102769"/>
                        <a:ext cx="9144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457399"/>
              </p:ext>
            </p:extLst>
          </p:nvPr>
        </p:nvGraphicFramePr>
        <p:xfrm>
          <a:off x="6515100" y="4514056"/>
          <a:ext cx="914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4" name="VISIO" r:id="rId10" imgW="2145600" imgH="1343160" progId="Visio.Drawing.6">
                  <p:embed/>
                </p:oleObj>
              </mc:Choice>
              <mc:Fallback>
                <p:oleObj name="VISIO" r:id="rId10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4514056"/>
                        <a:ext cx="9144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Line 12"/>
          <p:cNvSpPr>
            <a:spLocks noChangeShapeType="1"/>
          </p:cNvSpPr>
          <p:nvPr/>
        </p:nvSpPr>
        <p:spPr bwMode="auto">
          <a:xfrm>
            <a:off x="1028700" y="2075656"/>
            <a:ext cx="7620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1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706238"/>
              </p:ext>
            </p:extLst>
          </p:nvPr>
        </p:nvGraphicFramePr>
        <p:xfrm>
          <a:off x="1409700" y="2340769"/>
          <a:ext cx="9144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05" name="VISIO" r:id="rId11" imgW="2145600" imgH="1343160" progId="Visio.Drawing.6">
                  <p:embed/>
                </p:oleObj>
              </mc:Choice>
              <mc:Fallback>
                <p:oleObj name="VISIO" r:id="rId11" imgW="214560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340769"/>
                        <a:ext cx="9144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Line 13"/>
          <p:cNvSpPr>
            <a:spLocks noChangeShapeType="1"/>
          </p:cNvSpPr>
          <p:nvPr/>
        </p:nvSpPr>
        <p:spPr bwMode="auto">
          <a:xfrm flipV="1">
            <a:off x="2019300" y="1847056"/>
            <a:ext cx="12954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0" name="Line 14"/>
          <p:cNvSpPr>
            <a:spLocks noChangeShapeType="1"/>
          </p:cNvSpPr>
          <p:nvPr/>
        </p:nvSpPr>
        <p:spPr bwMode="auto">
          <a:xfrm>
            <a:off x="3695700" y="1770856"/>
            <a:ext cx="16002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1" name="Line 15"/>
          <p:cNvSpPr>
            <a:spLocks noChangeShapeType="1"/>
          </p:cNvSpPr>
          <p:nvPr/>
        </p:nvSpPr>
        <p:spPr bwMode="auto">
          <a:xfrm>
            <a:off x="5600700" y="1923256"/>
            <a:ext cx="1371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2" name="Line 16"/>
          <p:cNvSpPr>
            <a:spLocks noChangeShapeType="1"/>
          </p:cNvSpPr>
          <p:nvPr/>
        </p:nvSpPr>
        <p:spPr bwMode="auto">
          <a:xfrm>
            <a:off x="7048500" y="2685256"/>
            <a:ext cx="7620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3" name="Line 17"/>
          <p:cNvSpPr>
            <a:spLocks noChangeShapeType="1"/>
          </p:cNvSpPr>
          <p:nvPr/>
        </p:nvSpPr>
        <p:spPr bwMode="auto">
          <a:xfrm>
            <a:off x="3467100" y="1847056"/>
            <a:ext cx="3048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4" name="Line 18"/>
          <p:cNvSpPr>
            <a:spLocks noChangeShapeType="1"/>
          </p:cNvSpPr>
          <p:nvPr/>
        </p:nvSpPr>
        <p:spPr bwMode="auto">
          <a:xfrm>
            <a:off x="3848100" y="2913856"/>
            <a:ext cx="1066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5" name="Line 19"/>
          <p:cNvSpPr>
            <a:spLocks noChangeShapeType="1"/>
          </p:cNvSpPr>
          <p:nvPr/>
        </p:nvSpPr>
        <p:spPr bwMode="auto">
          <a:xfrm>
            <a:off x="2095500" y="2609056"/>
            <a:ext cx="1447800" cy="167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6" name="Line 20"/>
          <p:cNvSpPr>
            <a:spLocks noChangeShapeType="1"/>
          </p:cNvSpPr>
          <p:nvPr/>
        </p:nvSpPr>
        <p:spPr bwMode="auto">
          <a:xfrm>
            <a:off x="3848100" y="4437856"/>
            <a:ext cx="30480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7" name="Line 21"/>
          <p:cNvSpPr>
            <a:spLocks noChangeShapeType="1"/>
          </p:cNvSpPr>
          <p:nvPr/>
        </p:nvSpPr>
        <p:spPr bwMode="auto">
          <a:xfrm flipV="1">
            <a:off x="3771900" y="3447256"/>
            <a:ext cx="1143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8" name="Line 22"/>
          <p:cNvSpPr>
            <a:spLocks noChangeShapeType="1"/>
          </p:cNvSpPr>
          <p:nvPr/>
        </p:nvSpPr>
        <p:spPr bwMode="auto">
          <a:xfrm flipV="1">
            <a:off x="3924300" y="2609056"/>
            <a:ext cx="29718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9" name="Line 23"/>
          <p:cNvSpPr>
            <a:spLocks noChangeShapeType="1"/>
          </p:cNvSpPr>
          <p:nvPr/>
        </p:nvSpPr>
        <p:spPr bwMode="auto">
          <a:xfrm>
            <a:off x="2171700" y="2609056"/>
            <a:ext cx="13716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20" name="Group 28"/>
          <p:cNvGrpSpPr>
            <a:grpSpLocks/>
          </p:cNvGrpSpPr>
          <p:nvPr/>
        </p:nvGrpSpPr>
        <p:grpSpPr bwMode="auto">
          <a:xfrm>
            <a:off x="5219700" y="3371056"/>
            <a:ext cx="533400" cy="204788"/>
            <a:chOff x="3456" y="1920"/>
            <a:chExt cx="336" cy="129"/>
          </a:xfrm>
        </p:grpSpPr>
        <p:sp>
          <p:nvSpPr>
            <p:cNvPr id="121" name="Line 24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25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26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27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25" name="Group 29"/>
          <p:cNvGrpSpPr>
            <a:grpSpLocks/>
          </p:cNvGrpSpPr>
          <p:nvPr/>
        </p:nvGrpSpPr>
        <p:grpSpPr bwMode="auto">
          <a:xfrm>
            <a:off x="7200900" y="4766469"/>
            <a:ext cx="533400" cy="204787"/>
            <a:chOff x="3456" y="1920"/>
            <a:chExt cx="336" cy="129"/>
          </a:xfrm>
        </p:grpSpPr>
        <p:sp>
          <p:nvSpPr>
            <p:cNvPr id="126" name="Line 30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31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32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33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30" name="Group 34"/>
          <p:cNvGrpSpPr>
            <a:grpSpLocks/>
          </p:cNvGrpSpPr>
          <p:nvPr/>
        </p:nvGrpSpPr>
        <p:grpSpPr bwMode="auto">
          <a:xfrm rot="7474281">
            <a:off x="1345407" y="2697162"/>
            <a:ext cx="533400" cy="204787"/>
            <a:chOff x="3456" y="1920"/>
            <a:chExt cx="336" cy="129"/>
          </a:xfrm>
        </p:grpSpPr>
        <p:sp>
          <p:nvSpPr>
            <p:cNvPr id="131" name="Line 35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36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37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38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35" name="Group 39"/>
          <p:cNvGrpSpPr>
            <a:grpSpLocks/>
          </p:cNvGrpSpPr>
          <p:nvPr/>
        </p:nvGrpSpPr>
        <p:grpSpPr bwMode="auto">
          <a:xfrm rot="-3693581">
            <a:off x="5488782" y="1501775"/>
            <a:ext cx="533400" cy="204787"/>
            <a:chOff x="3456" y="1920"/>
            <a:chExt cx="336" cy="129"/>
          </a:xfrm>
        </p:grpSpPr>
        <p:sp>
          <p:nvSpPr>
            <p:cNvPr id="136" name="Line 40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41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40" name="Group 44"/>
          <p:cNvGrpSpPr>
            <a:grpSpLocks/>
          </p:cNvGrpSpPr>
          <p:nvPr/>
        </p:nvGrpSpPr>
        <p:grpSpPr bwMode="auto">
          <a:xfrm rot="-3490229">
            <a:off x="3820319" y="2481262"/>
            <a:ext cx="533400" cy="204788"/>
            <a:chOff x="3456" y="1920"/>
            <a:chExt cx="336" cy="129"/>
          </a:xfrm>
        </p:grpSpPr>
        <p:sp>
          <p:nvSpPr>
            <p:cNvPr id="141" name="Line 45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47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48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45" name="Group 49"/>
          <p:cNvGrpSpPr>
            <a:grpSpLocks/>
          </p:cNvGrpSpPr>
          <p:nvPr/>
        </p:nvGrpSpPr>
        <p:grpSpPr bwMode="auto">
          <a:xfrm>
            <a:off x="7277100" y="2609056"/>
            <a:ext cx="533400" cy="204788"/>
            <a:chOff x="3456" y="1920"/>
            <a:chExt cx="336" cy="129"/>
          </a:xfrm>
        </p:grpSpPr>
        <p:sp>
          <p:nvSpPr>
            <p:cNvPr id="146" name="Line 50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Line 51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Line 52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Line 53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50" name="Group 54"/>
          <p:cNvGrpSpPr>
            <a:grpSpLocks/>
          </p:cNvGrpSpPr>
          <p:nvPr/>
        </p:nvGrpSpPr>
        <p:grpSpPr bwMode="auto">
          <a:xfrm rot="7474281">
            <a:off x="3021807" y="4525962"/>
            <a:ext cx="533400" cy="204787"/>
            <a:chOff x="3456" y="1920"/>
            <a:chExt cx="336" cy="129"/>
          </a:xfrm>
        </p:grpSpPr>
        <p:sp>
          <p:nvSpPr>
            <p:cNvPr id="151" name="Line 55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Line 57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58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55" name="Group 59"/>
          <p:cNvGrpSpPr>
            <a:grpSpLocks/>
          </p:cNvGrpSpPr>
          <p:nvPr/>
        </p:nvGrpSpPr>
        <p:grpSpPr bwMode="auto">
          <a:xfrm rot="5821968">
            <a:off x="3250407" y="4678362"/>
            <a:ext cx="533400" cy="204787"/>
            <a:chOff x="3456" y="1920"/>
            <a:chExt cx="336" cy="129"/>
          </a:xfrm>
        </p:grpSpPr>
        <p:sp>
          <p:nvSpPr>
            <p:cNvPr id="156" name="Line 60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61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Line 62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63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160" name="Group 64"/>
          <p:cNvGrpSpPr>
            <a:grpSpLocks/>
          </p:cNvGrpSpPr>
          <p:nvPr/>
        </p:nvGrpSpPr>
        <p:grpSpPr bwMode="auto">
          <a:xfrm rot="10934057">
            <a:off x="2828925" y="1469231"/>
            <a:ext cx="533400" cy="204788"/>
            <a:chOff x="3456" y="1920"/>
            <a:chExt cx="336" cy="129"/>
          </a:xfrm>
        </p:grpSpPr>
        <p:sp>
          <p:nvSpPr>
            <p:cNvPr id="161" name="Line 65"/>
            <p:cNvSpPr>
              <a:spLocks noChangeShapeType="1"/>
            </p:cNvSpPr>
            <p:nvPr/>
          </p:nvSpPr>
          <p:spPr bwMode="auto">
            <a:xfrm>
              <a:off x="3456" y="1920"/>
              <a:ext cx="33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Line 66"/>
            <p:cNvSpPr>
              <a:spLocks noChangeShapeType="1"/>
            </p:cNvSpPr>
            <p:nvPr/>
          </p:nvSpPr>
          <p:spPr bwMode="auto">
            <a:xfrm flipH="1">
              <a:off x="3504" y="1968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Line 67"/>
            <p:cNvSpPr>
              <a:spLocks noChangeShapeType="1"/>
            </p:cNvSpPr>
            <p:nvPr/>
          </p:nvSpPr>
          <p:spPr bwMode="auto">
            <a:xfrm flipH="1">
              <a:off x="3648" y="1920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Line 68"/>
            <p:cNvSpPr>
              <a:spLocks noChangeShapeType="1"/>
            </p:cNvSpPr>
            <p:nvPr/>
          </p:nvSpPr>
          <p:spPr bwMode="auto">
            <a:xfrm flipH="1">
              <a:off x="3605" y="2001"/>
              <a:ext cx="96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165" name="Text Box 69"/>
          <p:cNvSpPr txBox="1">
            <a:spLocks noChangeArrowheads="1"/>
          </p:cNvSpPr>
          <p:nvPr/>
        </p:nvSpPr>
        <p:spPr bwMode="auto">
          <a:xfrm>
            <a:off x="2857500" y="45902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A</a:t>
            </a:r>
            <a:endParaRPr lang="ru-RU" altLang="ru-RU" sz="1600"/>
          </a:p>
        </p:txBody>
      </p:sp>
      <p:sp>
        <p:nvSpPr>
          <p:cNvPr id="166" name="Text Box 70"/>
          <p:cNvSpPr txBox="1">
            <a:spLocks noChangeArrowheads="1"/>
          </p:cNvSpPr>
          <p:nvPr/>
        </p:nvSpPr>
        <p:spPr bwMode="auto">
          <a:xfrm>
            <a:off x="3619500" y="47426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E</a:t>
            </a:r>
            <a:endParaRPr lang="ru-RU" altLang="ru-RU" sz="1600"/>
          </a:p>
        </p:txBody>
      </p:sp>
      <p:sp>
        <p:nvSpPr>
          <p:cNvPr id="167" name="Text Box 71"/>
          <p:cNvSpPr txBox="1">
            <a:spLocks noChangeArrowheads="1"/>
          </p:cNvSpPr>
          <p:nvPr/>
        </p:nvSpPr>
        <p:spPr bwMode="auto">
          <a:xfrm>
            <a:off x="1562100" y="27614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D</a:t>
            </a:r>
            <a:endParaRPr lang="ru-RU" altLang="ru-RU" sz="1600"/>
          </a:p>
        </p:txBody>
      </p:sp>
      <p:sp>
        <p:nvSpPr>
          <p:cNvPr id="168" name="Text Box 72"/>
          <p:cNvSpPr txBox="1">
            <a:spLocks noChangeArrowheads="1"/>
          </p:cNvSpPr>
          <p:nvPr/>
        </p:nvSpPr>
        <p:spPr bwMode="auto">
          <a:xfrm>
            <a:off x="3276600" y="806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C</a:t>
            </a:r>
            <a:endParaRPr lang="ru-RU" altLang="ru-RU" sz="1600"/>
          </a:p>
        </p:txBody>
      </p:sp>
      <p:sp>
        <p:nvSpPr>
          <p:cNvPr id="169" name="Text Box 73"/>
          <p:cNvSpPr txBox="1">
            <a:spLocks noChangeArrowheads="1"/>
          </p:cNvSpPr>
          <p:nvPr/>
        </p:nvSpPr>
        <p:spPr bwMode="auto">
          <a:xfrm>
            <a:off x="7581900" y="44378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70" name="Text Box 74"/>
          <p:cNvSpPr txBox="1">
            <a:spLocks noChangeArrowheads="1"/>
          </p:cNvSpPr>
          <p:nvPr/>
        </p:nvSpPr>
        <p:spPr bwMode="auto">
          <a:xfrm>
            <a:off x="5448300" y="29900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K</a:t>
            </a:r>
            <a:endParaRPr lang="ru-RU" altLang="ru-RU" sz="1600"/>
          </a:p>
        </p:txBody>
      </p:sp>
      <p:sp>
        <p:nvSpPr>
          <p:cNvPr id="171" name="Text Box 75"/>
          <p:cNvSpPr txBox="1">
            <a:spLocks noChangeArrowheads="1"/>
          </p:cNvSpPr>
          <p:nvPr/>
        </p:nvSpPr>
        <p:spPr bwMode="auto">
          <a:xfrm>
            <a:off x="3695700" y="21518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F</a:t>
            </a:r>
            <a:endParaRPr lang="ru-RU" altLang="ru-RU" sz="1600"/>
          </a:p>
        </p:txBody>
      </p:sp>
      <p:sp>
        <p:nvSpPr>
          <p:cNvPr id="172" name="Text Box 76"/>
          <p:cNvSpPr txBox="1">
            <a:spLocks noChangeArrowheads="1"/>
          </p:cNvSpPr>
          <p:nvPr/>
        </p:nvSpPr>
        <p:spPr bwMode="auto">
          <a:xfrm>
            <a:off x="7429500" y="230425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G</a:t>
            </a:r>
            <a:endParaRPr lang="ru-RU" altLang="ru-RU" sz="1600"/>
          </a:p>
        </p:txBody>
      </p:sp>
      <p:sp>
        <p:nvSpPr>
          <p:cNvPr id="173" name="Text Box 77"/>
          <p:cNvSpPr txBox="1">
            <a:spLocks noChangeArrowheads="1"/>
          </p:cNvSpPr>
          <p:nvPr/>
        </p:nvSpPr>
        <p:spPr bwMode="auto">
          <a:xfrm>
            <a:off x="5905500" y="1358106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600"/>
              <a:t>B</a:t>
            </a:r>
            <a:endParaRPr lang="ru-RU" altLang="ru-RU" sz="1600"/>
          </a:p>
        </p:txBody>
      </p:sp>
      <p:sp>
        <p:nvSpPr>
          <p:cNvPr id="174" name="Text Box 78"/>
          <p:cNvSpPr txBox="1">
            <a:spLocks noChangeArrowheads="1"/>
          </p:cNvSpPr>
          <p:nvPr/>
        </p:nvSpPr>
        <p:spPr bwMode="auto">
          <a:xfrm>
            <a:off x="714374" y="5373216"/>
            <a:ext cx="825011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600" dirty="0"/>
              <a:t>С помощью служебного протокола маршрутизаторы должны автоматически:</a:t>
            </a:r>
          </a:p>
          <a:p>
            <a:pPr marL="742950" lvl="1" indent="-285750">
              <a:spcBef>
                <a:spcPct val="50000"/>
              </a:spcBef>
            </a:pPr>
            <a:r>
              <a:rPr lang="ru-RU" altLang="ru-RU" sz="1600" dirty="0"/>
              <a:t>построить свои таблицы маршрутизации (</a:t>
            </a:r>
            <a:r>
              <a:rPr lang="en-US" altLang="ru-RU" sz="1600" dirty="0"/>
              <a:t>Net - Next Hop)</a:t>
            </a:r>
            <a:endParaRPr lang="ru-RU" altLang="ru-RU" sz="1600" dirty="0"/>
          </a:p>
          <a:p>
            <a:pPr marL="742950" lvl="1" indent="-285750">
              <a:spcBef>
                <a:spcPct val="50000"/>
              </a:spcBef>
            </a:pPr>
            <a:r>
              <a:rPr lang="ru-RU" altLang="ru-RU" sz="1600" dirty="0"/>
              <a:t>постоянно поддерживать соответствие таблицы текущей топологии сети – добавление и удаление связей и </a:t>
            </a:r>
            <a:r>
              <a:rPr lang="ru-RU" altLang="ru-RU" sz="1600" dirty="0" err="1"/>
              <a:t>маршрутизатров</a:t>
            </a:r>
            <a:endParaRPr lang="ru-RU" altLang="ru-RU" sz="1600" dirty="0"/>
          </a:p>
        </p:txBody>
      </p:sp>
      <p:sp>
        <p:nvSpPr>
          <p:cNvPr id="175" name="Line 79"/>
          <p:cNvSpPr>
            <a:spLocks noChangeShapeType="1"/>
          </p:cNvSpPr>
          <p:nvPr/>
        </p:nvSpPr>
        <p:spPr bwMode="auto">
          <a:xfrm>
            <a:off x="2705100" y="3066256"/>
            <a:ext cx="228600" cy="304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6" name="Line 80"/>
          <p:cNvSpPr>
            <a:spLocks noChangeShapeType="1"/>
          </p:cNvSpPr>
          <p:nvPr/>
        </p:nvSpPr>
        <p:spPr bwMode="auto">
          <a:xfrm rot="10879934">
            <a:off x="2705100" y="3599656"/>
            <a:ext cx="228600" cy="304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7" name="Line 81"/>
          <p:cNvSpPr>
            <a:spLocks noChangeShapeType="1"/>
          </p:cNvSpPr>
          <p:nvPr/>
        </p:nvSpPr>
        <p:spPr bwMode="auto">
          <a:xfrm rot="18780000">
            <a:off x="2855913" y="2380456"/>
            <a:ext cx="230188" cy="3063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8" name="Line 82"/>
          <p:cNvSpPr>
            <a:spLocks noChangeShapeType="1"/>
          </p:cNvSpPr>
          <p:nvPr/>
        </p:nvSpPr>
        <p:spPr bwMode="auto">
          <a:xfrm rot="7954829">
            <a:off x="2819400" y="2723356"/>
            <a:ext cx="228600" cy="304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9" name="Line 83"/>
          <p:cNvSpPr>
            <a:spLocks noChangeShapeType="1"/>
          </p:cNvSpPr>
          <p:nvPr/>
        </p:nvSpPr>
        <p:spPr bwMode="auto">
          <a:xfrm flipV="1">
            <a:off x="2400300" y="1999456"/>
            <a:ext cx="381000" cy="152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0" name="Line 84"/>
          <p:cNvSpPr>
            <a:spLocks noChangeShapeType="1"/>
          </p:cNvSpPr>
          <p:nvPr/>
        </p:nvSpPr>
        <p:spPr bwMode="auto">
          <a:xfrm flipH="1">
            <a:off x="2857500" y="1999456"/>
            <a:ext cx="304800" cy="152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1" name="Line 85"/>
          <p:cNvSpPr>
            <a:spLocks noChangeShapeType="1"/>
          </p:cNvSpPr>
          <p:nvPr/>
        </p:nvSpPr>
        <p:spPr bwMode="auto">
          <a:xfrm>
            <a:off x="4152900" y="1694656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2" name="Line 86"/>
          <p:cNvSpPr>
            <a:spLocks noChangeShapeType="1"/>
          </p:cNvSpPr>
          <p:nvPr/>
        </p:nvSpPr>
        <p:spPr bwMode="auto">
          <a:xfrm flipH="1">
            <a:off x="4305300" y="1999456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3" name="Line 87"/>
          <p:cNvSpPr>
            <a:spLocks noChangeShapeType="1"/>
          </p:cNvSpPr>
          <p:nvPr/>
        </p:nvSpPr>
        <p:spPr bwMode="auto">
          <a:xfrm>
            <a:off x="6057900" y="1999456"/>
            <a:ext cx="457200" cy="152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4" name="Line 88"/>
          <p:cNvSpPr>
            <a:spLocks noChangeShapeType="1"/>
          </p:cNvSpPr>
          <p:nvPr/>
        </p:nvSpPr>
        <p:spPr bwMode="auto">
          <a:xfrm flipH="1" flipV="1">
            <a:off x="6057900" y="2228056"/>
            <a:ext cx="381000" cy="152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5" name="Line 89"/>
          <p:cNvSpPr>
            <a:spLocks noChangeShapeType="1"/>
          </p:cNvSpPr>
          <p:nvPr/>
        </p:nvSpPr>
        <p:spPr bwMode="auto">
          <a:xfrm>
            <a:off x="7200900" y="3218656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6" name="Line 90"/>
          <p:cNvSpPr>
            <a:spLocks noChangeShapeType="1"/>
          </p:cNvSpPr>
          <p:nvPr/>
        </p:nvSpPr>
        <p:spPr bwMode="auto">
          <a:xfrm flipV="1">
            <a:off x="6819900" y="3218656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7" name="Line 91"/>
          <p:cNvSpPr>
            <a:spLocks noChangeShapeType="1"/>
          </p:cNvSpPr>
          <p:nvPr/>
        </p:nvSpPr>
        <p:spPr bwMode="auto">
          <a:xfrm flipV="1">
            <a:off x="4838700" y="2609056"/>
            <a:ext cx="533400" cy="76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8" name="Line 92"/>
          <p:cNvSpPr>
            <a:spLocks noChangeShapeType="1"/>
          </p:cNvSpPr>
          <p:nvPr/>
        </p:nvSpPr>
        <p:spPr bwMode="auto">
          <a:xfrm flipH="1">
            <a:off x="4991100" y="2837656"/>
            <a:ext cx="685800" cy="76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89" name="Line 93"/>
          <p:cNvSpPr>
            <a:spLocks noChangeShapeType="1"/>
          </p:cNvSpPr>
          <p:nvPr/>
        </p:nvSpPr>
        <p:spPr bwMode="auto">
          <a:xfrm>
            <a:off x="4152900" y="2913856"/>
            <a:ext cx="457200" cy="76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0" name="Line 94"/>
          <p:cNvSpPr>
            <a:spLocks noChangeShapeType="1"/>
          </p:cNvSpPr>
          <p:nvPr/>
        </p:nvSpPr>
        <p:spPr bwMode="auto">
          <a:xfrm flipH="1" flipV="1">
            <a:off x="4000500" y="3142456"/>
            <a:ext cx="533400" cy="152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1" name="Line 95"/>
          <p:cNvSpPr>
            <a:spLocks noChangeShapeType="1"/>
          </p:cNvSpPr>
          <p:nvPr/>
        </p:nvSpPr>
        <p:spPr bwMode="auto">
          <a:xfrm flipV="1">
            <a:off x="3924300" y="3675856"/>
            <a:ext cx="381000" cy="304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2" name="Line 96"/>
          <p:cNvSpPr>
            <a:spLocks noChangeShapeType="1"/>
          </p:cNvSpPr>
          <p:nvPr/>
        </p:nvSpPr>
        <p:spPr bwMode="auto">
          <a:xfrm flipH="1">
            <a:off x="4457700" y="3675856"/>
            <a:ext cx="381000" cy="3048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3" name="Line 97"/>
          <p:cNvSpPr>
            <a:spLocks noChangeShapeType="1"/>
          </p:cNvSpPr>
          <p:nvPr/>
        </p:nvSpPr>
        <p:spPr bwMode="auto">
          <a:xfrm>
            <a:off x="4914900" y="4361656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4" name="Line 98"/>
          <p:cNvSpPr>
            <a:spLocks noChangeShapeType="1"/>
          </p:cNvSpPr>
          <p:nvPr/>
        </p:nvSpPr>
        <p:spPr bwMode="auto">
          <a:xfrm flipH="1">
            <a:off x="5524500" y="4742656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5" name="Text Box 99"/>
          <p:cNvSpPr txBox="1">
            <a:spLocks noChangeArrowheads="1"/>
          </p:cNvSpPr>
          <p:nvPr/>
        </p:nvSpPr>
        <p:spPr bwMode="auto">
          <a:xfrm>
            <a:off x="242793" y="3980656"/>
            <a:ext cx="2472777" cy="11695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>
                <a:solidFill>
                  <a:srgbClr val="CC3300"/>
                </a:solidFill>
              </a:rPr>
              <a:t>Распределенный подход – нет центрального элемента, собирающего топологические данные и вырабатывающего таблицы для всех</a:t>
            </a:r>
          </a:p>
        </p:txBody>
      </p:sp>
      <p:sp>
        <p:nvSpPr>
          <p:cNvPr id="196" name="Заголовок 1"/>
          <p:cNvSpPr txBox="1">
            <a:spLocks/>
          </p:cNvSpPr>
          <p:nvPr/>
        </p:nvSpPr>
        <p:spPr>
          <a:xfrm>
            <a:off x="251520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остановка задачи</a:t>
            </a:r>
          </a:p>
        </p:txBody>
      </p:sp>
    </p:spTree>
    <p:extLst>
      <p:ext uri="{BB962C8B-B14F-4D97-AF65-F5344CB8AC3E}">
        <p14:creationId xmlns:p14="http://schemas.microsoft.com/office/powerpoint/2010/main" val="1180179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Заголовок 1"/>
          <p:cNvSpPr txBox="1">
            <a:spLocks/>
          </p:cNvSpPr>
          <p:nvPr/>
        </p:nvSpPr>
        <p:spPr>
          <a:xfrm>
            <a:off x="251520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DVA: Distance-Vector Algorithms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endParaRPr kumimoji="0" lang="ru-RU" altLang="ru-RU" b="1" kern="0" dirty="0" smtClean="0"/>
          </a:p>
        </p:txBody>
      </p:sp>
      <p:grpSp>
        <p:nvGrpSpPr>
          <p:cNvPr id="3" name="Группа 2"/>
          <p:cNvGrpSpPr/>
          <p:nvPr/>
        </p:nvGrpSpPr>
        <p:grpSpPr>
          <a:xfrm>
            <a:off x="550602" y="1114165"/>
            <a:ext cx="8294315" cy="4877497"/>
            <a:chOff x="540217" y="855759"/>
            <a:chExt cx="7010400" cy="4122487"/>
          </a:xfrm>
        </p:grpSpPr>
        <p:graphicFrame>
          <p:nvGraphicFramePr>
            <p:cNvPr id="407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149195"/>
                </p:ext>
              </p:extLst>
            </p:nvPr>
          </p:nvGraphicFramePr>
          <p:xfrm>
            <a:off x="2521417" y="1268509"/>
            <a:ext cx="91440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4" name="VISIO" r:id="rId3" imgW="2145600" imgH="1343160" progId="Visio.Drawing.6">
                    <p:embed/>
                  </p:oleObj>
                </mc:Choice>
                <mc:Fallback>
                  <p:oleObj name="VISIO" r:id="rId3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1417" y="1268509"/>
                          <a:ext cx="914400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5119320"/>
                </p:ext>
              </p:extLst>
            </p:nvPr>
          </p:nvGraphicFramePr>
          <p:xfrm>
            <a:off x="4426417" y="1420909"/>
            <a:ext cx="91440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5" name="VISIO" r:id="rId5" imgW="2145600" imgH="1343160" progId="Visio.Drawing.6">
                    <p:embed/>
                  </p:oleObj>
                </mc:Choice>
                <mc:Fallback>
                  <p:oleObj name="VISIO" r:id="rId5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6417" y="1420909"/>
                          <a:ext cx="914400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28065537"/>
                </p:ext>
              </p:extLst>
            </p:nvPr>
          </p:nvGraphicFramePr>
          <p:xfrm>
            <a:off x="2673817" y="3895822"/>
            <a:ext cx="914400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6" name="VISIO" r:id="rId6" imgW="2145600" imgH="1343160" progId="Visio.Drawing.6">
                    <p:embed/>
                  </p:oleObj>
                </mc:Choice>
                <mc:Fallback>
                  <p:oleObj name="VISIO" r:id="rId6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3817" y="3895822"/>
                          <a:ext cx="914400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9924577"/>
                </p:ext>
              </p:extLst>
            </p:nvPr>
          </p:nvGraphicFramePr>
          <p:xfrm>
            <a:off x="6102817" y="2067022"/>
            <a:ext cx="914400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7" name="VISIO" r:id="rId7" imgW="2145600" imgH="1343160" progId="Visio.Drawing.6">
                    <p:embed/>
                  </p:oleObj>
                </mc:Choice>
                <mc:Fallback>
                  <p:oleObj name="VISIO" r:id="rId7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2817" y="2067022"/>
                          <a:ext cx="914400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29252834"/>
                </p:ext>
              </p:extLst>
            </p:nvPr>
          </p:nvGraphicFramePr>
          <p:xfrm>
            <a:off x="2673817" y="2371822"/>
            <a:ext cx="914400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8" name="VISIO" r:id="rId8" imgW="2145600" imgH="1343160" progId="Visio.Drawing.6">
                    <p:embed/>
                  </p:oleObj>
                </mc:Choice>
                <mc:Fallback>
                  <p:oleObj name="VISIO" r:id="rId8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3817" y="2371822"/>
                          <a:ext cx="914400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450693"/>
                </p:ext>
              </p:extLst>
            </p:nvPr>
          </p:nvGraphicFramePr>
          <p:xfrm>
            <a:off x="4045417" y="2829022"/>
            <a:ext cx="914400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9" name="VISIO" r:id="rId9" imgW="2145600" imgH="1343160" progId="Visio.Drawing.6">
                    <p:embed/>
                  </p:oleObj>
                </mc:Choice>
                <mc:Fallback>
                  <p:oleObj name="VISIO" r:id="rId9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5417" y="2829022"/>
                          <a:ext cx="914400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3470144"/>
                </p:ext>
              </p:extLst>
            </p:nvPr>
          </p:nvGraphicFramePr>
          <p:xfrm>
            <a:off x="6026617" y="4240309"/>
            <a:ext cx="91440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20" name="VISIO" r:id="rId10" imgW="2145600" imgH="1343160" progId="Visio.Drawing.6">
                    <p:embed/>
                  </p:oleObj>
                </mc:Choice>
                <mc:Fallback>
                  <p:oleObj name="VISIO" r:id="rId10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6617" y="4240309"/>
                          <a:ext cx="914400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4" name="Line 10"/>
            <p:cNvSpPr>
              <a:spLocks noChangeShapeType="1"/>
            </p:cNvSpPr>
            <p:nvPr/>
          </p:nvSpPr>
          <p:spPr bwMode="auto">
            <a:xfrm>
              <a:off x="540217" y="1801909"/>
              <a:ext cx="762000" cy="457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4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892054"/>
                </p:ext>
              </p:extLst>
            </p:nvPr>
          </p:nvGraphicFramePr>
          <p:xfrm>
            <a:off x="921217" y="2067022"/>
            <a:ext cx="914400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21" name="VISIO" r:id="rId11" imgW="2145600" imgH="1343160" progId="Visio.Drawing.6">
                    <p:embed/>
                  </p:oleObj>
                </mc:Choice>
                <mc:Fallback>
                  <p:oleObj name="VISIO" r:id="rId11" imgW="2145600" imgH="13431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217" y="2067022"/>
                          <a:ext cx="914400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6" name="Line 12"/>
            <p:cNvSpPr>
              <a:spLocks noChangeShapeType="1"/>
            </p:cNvSpPr>
            <p:nvPr/>
          </p:nvSpPr>
          <p:spPr bwMode="auto">
            <a:xfrm flipV="1">
              <a:off x="1530817" y="1573309"/>
              <a:ext cx="129540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13"/>
            <p:cNvSpPr>
              <a:spLocks noChangeShapeType="1"/>
            </p:cNvSpPr>
            <p:nvPr/>
          </p:nvSpPr>
          <p:spPr bwMode="auto">
            <a:xfrm>
              <a:off x="3207217" y="1497109"/>
              <a:ext cx="1600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14"/>
            <p:cNvSpPr>
              <a:spLocks noChangeShapeType="1"/>
            </p:cNvSpPr>
            <p:nvPr/>
          </p:nvSpPr>
          <p:spPr bwMode="auto">
            <a:xfrm>
              <a:off x="5112217" y="1649509"/>
              <a:ext cx="1371600" cy="533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15"/>
            <p:cNvSpPr>
              <a:spLocks noChangeShapeType="1"/>
            </p:cNvSpPr>
            <p:nvPr/>
          </p:nvSpPr>
          <p:spPr bwMode="auto">
            <a:xfrm>
              <a:off x="6560017" y="2411509"/>
              <a:ext cx="76200" cy="1905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16"/>
            <p:cNvSpPr>
              <a:spLocks noChangeShapeType="1"/>
            </p:cNvSpPr>
            <p:nvPr/>
          </p:nvSpPr>
          <p:spPr bwMode="auto">
            <a:xfrm>
              <a:off x="2978617" y="1573309"/>
              <a:ext cx="304800" cy="914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17"/>
            <p:cNvSpPr>
              <a:spLocks noChangeShapeType="1"/>
            </p:cNvSpPr>
            <p:nvPr/>
          </p:nvSpPr>
          <p:spPr bwMode="auto">
            <a:xfrm>
              <a:off x="3359617" y="2640109"/>
              <a:ext cx="106680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18"/>
            <p:cNvSpPr>
              <a:spLocks noChangeShapeType="1"/>
            </p:cNvSpPr>
            <p:nvPr/>
          </p:nvSpPr>
          <p:spPr bwMode="auto">
            <a:xfrm>
              <a:off x="1607017" y="2335309"/>
              <a:ext cx="1447800" cy="1676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19"/>
            <p:cNvSpPr>
              <a:spLocks noChangeShapeType="1"/>
            </p:cNvSpPr>
            <p:nvPr/>
          </p:nvSpPr>
          <p:spPr bwMode="auto">
            <a:xfrm>
              <a:off x="3359617" y="4164109"/>
              <a:ext cx="30480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20"/>
            <p:cNvSpPr>
              <a:spLocks noChangeShapeType="1"/>
            </p:cNvSpPr>
            <p:nvPr/>
          </p:nvSpPr>
          <p:spPr bwMode="auto">
            <a:xfrm flipV="1">
              <a:off x="3283417" y="3173509"/>
              <a:ext cx="1143000" cy="838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21"/>
            <p:cNvSpPr>
              <a:spLocks noChangeShapeType="1"/>
            </p:cNvSpPr>
            <p:nvPr/>
          </p:nvSpPr>
          <p:spPr bwMode="auto">
            <a:xfrm flipV="1">
              <a:off x="3435817" y="2335309"/>
              <a:ext cx="29718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22"/>
            <p:cNvSpPr>
              <a:spLocks noChangeShapeType="1"/>
            </p:cNvSpPr>
            <p:nvPr/>
          </p:nvSpPr>
          <p:spPr bwMode="auto">
            <a:xfrm>
              <a:off x="1683217" y="2335309"/>
              <a:ext cx="13716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427" name="Group 23"/>
            <p:cNvGrpSpPr>
              <a:grpSpLocks/>
            </p:cNvGrpSpPr>
            <p:nvPr/>
          </p:nvGrpSpPr>
          <p:grpSpPr bwMode="auto">
            <a:xfrm>
              <a:off x="4731217" y="3097309"/>
              <a:ext cx="533400" cy="204788"/>
              <a:chOff x="3456" y="1920"/>
              <a:chExt cx="336" cy="129"/>
            </a:xfrm>
          </p:grpSpPr>
          <p:sp>
            <p:nvSpPr>
              <p:cNvPr id="428" name="Line 24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25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26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27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32" name="Group 28"/>
            <p:cNvGrpSpPr>
              <a:grpSpLocks/>
            </p:cNvGrpSpPr>
            <p:nvPr/>
          </p:nvGrpSpPr>
          <p:grpSpPr bwMode="auto">
            <a:xfrm>
              <a:off x="6712417" y="4492722"/>
              <a:ext cx="533400" cy="204787"/>
              <a:chOff x="3456" y="1920"/>
              <a:chExt cx="336" cy="129"/>
            </a:xfrm>
          </p:grpSpPr>
          <p:sp>
            <p:nvSpPr>
              <p:cNvPr id="433" name="Line 29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30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31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32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37" name="Group 33"/>
            <p:cNvGrpSpPr>
              <a:grpSpLocks/>
            </p:cNvGrpSpPr>
            <p:nvPr/>
          </p:nvGrpSpPr>
          <p:grpSpPr bwMode="auto">
            <a:xfrm rot="7474281">
              <a:off x="856924" y="2423415"/>
              <a:ext cx="533400" cy="204787"/>
              <a:chOff x="3456" y="1920"/>
              <a:chExt cx="336" cy="129"/>
            </a:xfrm>
          </p:grpSpPr>
          <p:sp>
            <p:nvSpPr>
              <p:cNvPr id="438" name="Line 34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35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36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37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42" name="Group 38"/>
            <p:cNvGrpSpPr>
              <a:grpSpLocks/>
            </p:cNvGrpSpPr>
            <p:nvPr/>
          </p:nvGrpSpPr>
          <p:grpSpPr bwMode="auto">
            <a:xfrm rot="-3693581">
              <a:off x="5000299" y="1228028"/>
              <a:ext cx="533400" cy="204787"/>
              <a:chOff x="3456" y="1920"/>
              <a:chExt cx="336" cy="129"/>
            </a:xfrm>
          </p:grpSpPr>
          <p:sp>
            <p:nvSpPr>
              <p:cNvPr id="443" name="Line 39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0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1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2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47" name="Group 43"/>
            <p:cNvGrpSpPr>
              <a:grpSpLocks/>
            </p:cNvGrpSpPr>
            <p:nvPr/>
          </p:nvGrpSpPr>
          <p:grpSpPr bwMode="auto">
            <a:xfrm rot="-3490229">
              <a:off x="3331836" y="2207515"/>
              <a:ext cx="533400" cy="204788"/>
              <a:chOff x="3456" y="1920"/>
              <a:chExt cx="336" cy="129"/>
            </a:xfrm>
          </p:grpSpPr>
          <p:sp>
            <p:nvSpPr>
              <p:cNvPr id="448" name="Line 44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6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7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52" name="Group 48"/>
            <p:cNvGrpSpPr>
              <a:grpSpLocks/>
            </p:cNvGrpSpPr>
            <p:nvPr/>
          </p:nvGrpSpPr>
          <p:grpSpPr bwMode="auto">
            <a:xfrm>
              <a:off x="6788617" y="2335309"/>
              <a:ext cx="533400" cy="204788"/>
              <a:chOff x="3456" y="1920"/>
              <a:chExt cx="336" cy="129"/>
            </a:xfrm>
          </p:grpSpPr>
          <p:sp>
            <p:nvSpPr>
              <p:cNvPr id="453" name="Line 49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Line 50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Line 51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Line 52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57" name="Group 53"/>
            <p:cNvGrpSpPr>
              <a:grpSpLocks/>
            </p:cNvGrpSpPr>
            <p:nvPr/>
          </p:nvGrpSpPr>
          <p:grpSpPr bwMode="auto">
            <a:xfrm rot="7474281">
              <a:off x="2533324" y="4252215"/>
              <a:ext cx="533400" cy="204787"/>
              <a:chOff x="3456" y="1920"/>
              <a:chExt cx="336" cy="129"/>
            </a:xfrm>
          </p:grpSpPr>
          <p:sp>
            <p:nvSpPr>
              <p:cNvPr id="458" name="Line 54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Line 55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56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Line 57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62" name="Group 58"/>
            <p:cNvGrpSpPr>
              <a:grpSpLocks/>
            </p:cNvGrpSpPr>
            <p:nvPr/>
          </p:nvGrpSpPr>
          <p:grpSpPr bwMode="auto">
            <a:xfrm rot="5821968">
              <a:off x="2761924" y="4404615"/>
              <a:ext cx="533400" cy="204787"/>
              <a:chOff x="3456" y="1920"/>
              <a:chExt cx="336" cy="129"/>
            </a:xfrm>
          </p:grpSpPr>
          <p:sp>
            <p:nvSpPr>
              <p:cNvPr id="463" name="Line 59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60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61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62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67" name="Group 63"/>
            <p:cNvGrpSpPr>
              <a:grpSpLocks/>
            </p:cNvGrpSpPr>
            <p:nvPr/>
          </p:nvGrpSpPr>
          <p:grpSpPr bwMode="auto">
            <a:xfrm rot="10934057">
              <a:off x="2340442" y="1195484"/>
              <a:ext cx="533400" cy="204788"/>
              <a:chOff x="3456" y="1920"/>
              <a:chExt cx="336" cy="129"/>
            </a:xfrm>
          </p:grpSpPr>
          <p:sp>
            <p:nvSpPr>
              <p:cNvPr id="468" name="Line 64"/>
              <p:cNvSpPr>
                <a:spLocks noChangeShapeType="1"/>
              </p:cNvSpPr>
              <p:nvPr/>
            </p:nvSpPr>
            <p:spPr bwMode="auto">
              <a:xfrm>
                <a:off x="3456" y="1920"/>
                <a:ext cx="33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65"/>
              <p:cNvSpPr>
                <a:spLocks noChangeShapeType="1"/>
              </p:cNvSpPr>
              <p:nvPr/>
            </p:nvSpPr>
            <p:spPr bwMode="auto">
              <a:xfrm flipH="1">
                <a:off x="3504" y="1968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66"/>
              <p:cNvSpPr>
                <a:spLocks noChangeShapeType="1"/>
              </p:cNvSpPr>
              <p:nvPr/>
            </p:nvSpPr>
            <p:spPr bwMode="auto">
              <a:xfrm flipH="1">
                <a:off x="3648" y="1920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67"/>
              <p:cNvSpPr>
                <a:spLocks noChangeShapeType="1"/>
              </p:cNvSpPr>
              <p:nvPr/>
            </p:nvSpPr>
            <p:spPr bwMode="auto">
              <a:xfrm flipH="1">
                <a:off x="3605" y="2001"/>
                <a:ext cx="96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472" name="Text Box 68"/>
            <p:cNvSpPr txBox="1">
              <a:spLocks noChangeArrowheads="1"/>
            </p:cNvSpPr>
            <p:nvPr/>
          </p:nvSpPr>
          <p:spPr bwMode="auto">
            <a:xfrm>
              <a:off x="2369017" y="43165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A</a:t>
              </a:r>
              <a:endParaRPr lang="ru-RU" altLang="ru-RU" sz="1600"/>
            </a:p>
          </p:txBody>
        </p:sp>
        <p:sp>
          <p:nvSpPr>
            <p:cNvPr id="473" name="Text Box 69"/>
            <p:cNvSpPr txBox="1">
              <a:spLocks noChangeArrowheads="1"/>
            </p:cNvSpPr>
            <p:nvPr/>
          </p:nvSpPr>
          <p:spPr bwMode="auto">
            <a:xfrm>
              <a:off x="3131017" y="44689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E</a:t>
              </a:r>
              <a:endParaRPr lang="ru-RU" altLang="ru-RU" sz="1600"/>
            </a:p>
          </p:txBody>
        </p:sp>
        <p:sp>
          <p:nvSpPr>
            <p:cNvPr id="474" name="Text Box 70"/>
            <p:cNvSpPr txBox="1">
              <a:spLocks noChangeArrowheads="1"/>
            </p:cNvSpPr>
            <p:nvPr/>
          </p:nvSpPr>
          <p:spPr bwMode="auto">
            <a:xfrm>
              <a:off x="1073617" y="24877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D</a:t>
              </a:r>
              <a:endParaRPr lang="ru-RU" altLang="ru-RU" sz="1600"/>
            </a:p>
          </p:txBody>
        </p:sp>
        <p:sp>
          <p:nvSpPr>
            <p:cNvPr id="475" name="Text Box 71"/>
            <p:cNvSpPr txBox="1">
              <a:spLocks noChangeArrowheads="1"/>
            </p:cNvSpPr>
            <p:nvPr/>
          </p:nvSpPr>
          <p:spPr bwMode="auto">
            <a:xfrm>
              <a:off x="2521417" y="85575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C</a:t>
              </a:r>
              <a:endParaRPr lang="ru-RU" altLang="ru-RU" sz="1600"/>
            </a:p>
          </p:txBody>
        </p:sp>
        <p:sp>
          <p:nvSpPr>
            <p:cNvPr id="476" name="Text Box 72"/>
            <p:cNvSpPr txBox="1">
              <a:spLocks noChangeArrowheads="1"/>
            </p:cNvSpPr>
            <p:nvPr/>
          </p:nvSpPr>
          <p:spPr bwMode="auto">
            <a:xfrm>
              <a:off x="7093417" y="41641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H</a:t>
              </a:r>
              <a:endParaRPr lang="ru-RU" altLang="ru-RU" sz="1600"/>
            </a:p>
          </p:txBody>
        </p:sp>
        <p:sp>
          <p:nvSpPr>
            <p:cNvPr id="477" name="Text Box 73"/>
            <p:cNvSpPr txBox="1">
              <a:spLocks noChangeArrowheads="1"/>
            </p:cNvSpPr>
            <p:nvPr/>
          </p:nvSpPr>
          <p:spPr bwMode="auto">
            <a:xfrm>
              <a:off x="4959817" y="27163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K</a:t>
              </a:r>
              <a:endParaRPr lang="ru-RU" altLang="ru-RU" sz="1600"/>
            </a:p>
          </p:txBody>
        </p:sp>
        <p:sp>
          <p:nvSpPr>
            <p:cNvPr id="478" name="Text Box 74"/>
            <p:cNvSpPr txBox="1">
              <a:spLocks noChangeArrowheads="1"/>
            </p:cNvSpPr>
            <p:nvPr/>
          </p:nvSpPr>
          <p:spPr bwMode="auto">
            <a:xfrm>
              <a:off x="3207217" y="18781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F</a:t>
              </a:r>
              <a:endParaRPr lang="ru-RU" altLang="ru-RU" sz="1600"/>
            </a:p>
          </p:txBody>
        </p:sp>
        <p:sp>
          <p:nvSpPr>
            <p:cNvPr id="479" name="Text Box 75"/>
            <p:cNvSpPr txBox="1">
              <a:spLocks noChangeArrowheads="1"/>
            </p:cNvSpPr>
            <p:nvPr/>
          </p:nvSpPr>
          <p:spPr bwMode="auto">
            <a:xfrm>
              <a:off x="6941017" y="203050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G</a:t>
              </a:r>
              <a:endParaRPr lang="ru-RU" altLang="ru-RU" sz="1600"/>
            </a:p>
          </p:txBody>
        </p:sp>
        <p:sp>
          <p:nvSpPr>
            <p:cNvPr id="480" name="Text Box 76"/>
            <p:cNvSpPr txBox="1">
              <a:spLocks noChangeArrowheads="1"/>
            </p:cNvSpPr>
            <p:nvPr/>
          </p:nvSpPr>
          <p:spPr bwMode="auto">
            <a:xfrm>
              <a:off x="5417017" y="1084359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B</a:t>
              </a:r>
              <a:endParaRPr lang="ru-RU" altLang="ru-RU" sz="1600"/>
            </a:p>
          </p:txBody>
        </p:sp>
        <p:sp>
          <p:nvSpPr>
            <p:cNvPr id="482" name="Line 78"/>
            <p:cNvSpPr>
              <a:spLocks noChangeShapeType="1"/>
            </p:cNvSpPr>
            <p:nvPr/>
          </p:nvSpPr>
          <p:spPr bwMode="auto">
            <a:xfrm>
              <a:off x="2216617" y="2792509"/>
              <a:ext cx="228600" cy="3048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Line 79"/>
            <p:cNvSpPr>
              <a:spLocks noChangeShapeType="1"/>
            </p:cNvSpPr>
            <p:nvPr/>
          </p:nvSpPr>
          <p:spPr bwMode="auto">
            <a:xfrm rot="10879934">
              <a:off x="2216617" y="3325909"/>
              <a:ext cx="228600" cy="3048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Line 80"/>
            <p:cNvSpPr>
              <a:spLocks noChangeShapeType="1"/>
            </p:cNvSpPr>
            <p:nvPr/>
          </p:nvSpPr>
          <p:spPr bwMode="auto">
            <a:xfrm rot="18780000">
              <a:off x="2367430" y="2106709"/>
              <a:ext cx="230188" cy="306387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Line 81"/>
            <p:cNvSpPr>
              <a:spLocks noChangeShapeType="1"/>
            </p:cNvSpPr>
            <p:nvPr/>
          </p:nvSpPr>
          <p:spPr bwMode="auto">
            <a:xfrm rot="7954829">
              <a:off x="2330917" y="2449609"/>
              <a:ext cx="228600" cy="3048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6" name="Line 82"/>
            <p:cNvSpPr>
              <a:spLocks noChangeShapeType="1"/>
            </p:cNvSpPr>
            <p:nvPr/>
          </p:nvSpPr>
          <p:spPr bwMode="auto">
            <a:xfrm flipV="1">
              <a:off x="1911817" y="1725709"/>
              <a:ext cx="381000" cy="152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7" name="Line 83"/>
            <p:cNvSpPr>
              <a:spLocks noChangeShapeType="1"/>
            </p:cNvSpPr>
            <p:nvPr/>
          </p:nvSpPr>
          <p:spPr bwMode="auto">
            <a:xfrm flipH="1">
              <a:off x="2369017" y="1725709"/>
              <a:ext cx="304800" cy="152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8" name="Line 84"/>
            <p:cNvSpPr>
              <a:spLocks noChangeShapeType="1"/>
            </p:cNvSpPr>
            <p:nvPr/>
          </p:nvSpPr>
          <p:spPr bwMode="auto">
            <a:xfrm>
              <a:off x="3664417" y="1420909"/>
              <a:ext cx="5334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9" name="Line 85"/>
            <p:cNvSpPr>
              <a:spLocks noChangeShapeType="1"/>
            </p:cNvSpPr>
            <p:nvPr/>
          </p:nvSpPr>
          <p:spPr bwMode="auto">
            <a:xfrm flipH="1">
              <a:off x="3816817" y="1725709"/>
              <a:ext cx="5334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Line 86"/>
            <p:cNvSpPr>
              <a:spLocks noChangeShapeType="1"/>
            </p:cNvSpPr>
            <p:nvPr/>
          </p:nvSpPr>
          <p:spPr bwMode="auto">
            <a:xfrm>
              <a:off x="5569417" y="1725709"/>
              <a:ext cx="457200" cy="152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Line 87"/>
            <p:cNvSpPr>
              <a:spLocks noChangeShapeType="1"/>
            </p:cNvSpPr>
            <p:nvPr/>
          </p:nvSpPr>
          <p:spPr bwMode="auto">
            <a:xfrm flipH="1" flipV="1">
              <a:off x="5569417" y="1954309"/>
              <a:ext cx="381000" cy="152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Line 88"/>
            <p:cNvSpPr>
              <a:spLocks noChangeShapeType="1"/>
            </p:cNvSpPr>
            <p:nvPr/>
          </p:nvSpPr>
          <p:spPr bwMode="auto">
            <a:xfrm>
              <a:off x="6712417" y="2944909"/>
              <a:ext cx="0" cy="457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Line 89"/>
            <p:cNvSpPr>
              <a:spLocks noChangeShapeType="1"/>
            </p:cNvSpPr>
            <p:nvPr/>
          </p:nvSpPr>
          <p:spPr bwMode="auto">
            <a:xfrm flipV="1">
              <a:off x="6331417" y="2944909"/>
              <a:ext cx="0" cy="457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4" name="Line 90"/>
            <p:cNvSpPr>
              <a:spLocks noChangeShapeType="1"/>
            </p:cNvSpPr>
            <p:nvPr/>
          </p:nvSpPr>
          <p:spPr bwMode="auto">
            <a:xfrm flipV="1">
              <a:off x="4350217" y="2335309"/>
              <a:ext cx="5334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5" name="Line 91"/>
            <p:cNvSpPr>
              <a:spLocks noChangeShapeType="1"/>
            </p:cNvSpPr>
            <p:nvPr/>
          </p:nvSpPr>
          <p:spPr bwMode="auto">
            <a:xfrm flipH="1">
              <a:off x="4502617" y="2563909"/>
              <a:ext cx="6858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Line 92"/>
            <p:cNvSpPr>
              <a:spLocks noChangeShapeType="1"/>
            </p:cNvSpPr>
            <p:nvPr/>
          </p:nvSpPr>
          <p:spPr bwMode="auto">
            <a:xfrm>
              <a:off x="3664417" y="2640109"/>
              <a:ext cx="457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7" name="Line 93"/>
            <p:cNvSpPr>
              <a:spLocks noChangeShapeType="1"/>
            </p:cNvSpPr>
            <p:nvPr/>
          </p:nvSpPr>
          <p:spPr bwMode="auto">
            <a:xfrm flipH="1" flipV="1">
              <a:off x="3512017" y="2868709"/>
              <a:ext cx="533400" cy="152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8" name="Line 94"/>
            <p:cNvSpPr>
              <a:spLocks noChangeShapeType="1"/>
            </p:cNvSpPr>
            <p:nvPr/>
          </p:nvSpPr>
          <p:spPr bwMode="auto">
            <a:xfrm flipV="1">
              <a:off x="3435817" y="3402109"/>
              <a:ext cx="381000" cy="3048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95"/>
            <p:cNvSpPr>
              <a:spLocks noChangeShapeType="1"/>
            </p:cNvSpPr>
            <p:nvPr/>
          </p:nvSpPr>
          <p:spPr bwMode="auto">
            <a:xfrm flipH="1">
              <a:off x="3969217" y="3402109"/>
              <a:ext cx="381000" cy="3048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Line 96"/>
            <p:cNvSpPr>
              <a:spLocks noChangeShapeType="1"/>
            </p:cNvSpPr>
            <p:nvPr/>
          </p:nvSpPr>
          <p:spPr bwMode="auto">
            <a:xfrm>
              <a:off x="4426417" y="4087909"/>
              <a:ext cx="6096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1" name="Line 97"/>
            <p:cNvSpPr>
              <a:spLocks noChangeShapeType="1"/>
            </p:cNvSpPr>
            <p:nvPr/>
          </p:nvSpPr>
          <p:spPr bwMode="auto">
            <a:xfrm flipH="1">
              <a:off x="5036017" y="4468909"/>
              <a:ext cx="5334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2" name="Text Box 100"/>
            <p:cNvSpPr txBox="1">
              <a:spLocks noChangeArrowheads="1"/>
            </p:cNvSpPr>
            <p:nvPr/>
          </p:nvSpPr>
          <p:spPr bwMode="auto">
            <a:xfrm>
              <a:off x="5264617" y="4545109"/>
              <a:ext cx="557213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H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03" name="Text Box 101"/>
            <p:cNvSpPr txBox="1">
              <a:spLocks noChangeArrowheads="1"/>
            </p:cNvSpPr>
            <p:nvPr/>
          </p:nvSpPr>
          <p:spPr bwMode="auto">
            <a:xfrm>
              <a:off x="5774205" y="2944909"/>
              <a:ext cx="55721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H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04" name="Text Box 102"/>
            <p:cNvSpPr txBox="1">
              <a:spLocks noChangeArrowheads="1"/>
            </p:cNvSpPr>
            <p:nvPr/>
          </p:nvSpPr>
          <p:spPr bwMode="auto">
            <a:xfrm>
              <a:off x="6764805" y="3021109"/>
              <a:ext cx="56991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G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05" name="Text Box 103"/>
            <p:cNvSpPr txBox="1">
              <a:spLocks noChangeArrowheads="1"/>
            </p:cNvSpPr>
            <p:nvPr/>
          </p:nvSpPr>
          <p:spPr bwMode="auto">
            <a:xfrm>
              <a:off x="4578817" y="3554509"/>
              <a:ext cx="557213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A, 1</a:t>
              </a:r>
              <a:br>
                <a:rPr lang="en-US" altLang="ru-RU" sz="1600" b="1">
                  <a:solidFill>
                    <a:schemeClr val="accent2"/>
                  </a:solidFill>
                </a:rPr>
              </a:br>
              <a:r>
                <a:rPr lang="en-US" altLang="ru-RU" sz="1600" b="1">
                  <a:solidFill>
                    <a:schemeClr val="accent2"/>
                  </a:solidFill>
                </a:rPr>
                <a:t>E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06" name="Text Box 104"/>
            <p:cNvSpPr txBox="1">
              <a:spLocks noChangeArrowheads="1"/>
            </p:cNvSpPr>
            <p:nvPr/>
          </p:nvSpPr>
          <p:spPr bwMode="auto">
            <a:xfrm>
              <a:off x="2345205" y="2684559"/>
              <a:ext cx="55721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D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07" name="Text Box 105"/>
            <p:cNvSpPr txBox="1">
              <a:spLocks noChangeArrowheads="1"/>
            </p:cNvSpPr>
            <p:nvPr/>
          </p:nvSpPr>
          <p:spPr bwMode="auto">
            <a:xfrm>
              <a:off x="1835617" y="3478309"/>
              <a:ext cx="557213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>
                  <a:solidFill>
                    <a:schemeClr val="accent2"/>
                  </a:solidFill>
                </a:rPr>
                <a:t>A, 1</a:t>
              </a:r>
              <a:br>
                <a:rPr lang="en-US" altLang="ru-RU" sz="1600" b="1">
                  <a:solidFill>
                    <a:schemeClr val="accent2"/>
                  </a:solidFill>
                </a:rPr>
              </a:br>
              <a:r>
                <a:rPr lang="en-US" altLang="ru-RU" sz="1600" b="1">
                  <a:solidFill>
                    <a:schemeClr val="accent2"/>
                  </a:solidFill>
                </a:rPr>
                <a:t>E, 1</a:t>
              </a:r>
              <a:endParaRPr lang="ru-RU" altLang="ru-RU" sz="1600" b="1">
                <a:solidFill>
                  <a:schemeClr val="accent2"/>
                </a:solidFill>
              </a:endParaRPr>
            </a:p>
          </p:txBody>
        </p:sp>
        <p:sp>
          <p:nvSpPr>
            <p:cNvPr id="510" name="Text Box 110"/>
            <p:cNvSpPr txBox="1">
              <a:spLocks noChangeArrowheads="1"/>
            </p:cNvSpPr>
            <p:nvPr/>
          </p:nvSpPr>
          <p:spPr bwMode="auto">
            <a:xfrm>
              <a:off x="3442721" y="3211609"/>
              <a:ext cx="550151" cy="1766637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ru-RU" sz="1600" b="1" dirty="0">
                  <a:solidFill>
                    <a:srgbClr val="7030A0"/>
                  </a:solidFill>
                </a:rPr>
                <a:t>A, 1</a:t>
              </a:r>
              <a:br>
                <a:rPr lang="en-US" altLang="ru-RU" sz="1600" b="1" dirty="0">
                  <a:solidFill>
                    <a:srgbClr val="7030A0"/>
                  </a:solidFill>
                </a:rPr>
              </a:br>
              <a:r>
                <a:rPr lang="en-US" altLang="ru-RU" sz="1600" b="1" dirty="0">
                  <a:solidFill>
                    <a:srgbClr val="7030A0"/>
                  </a:solidFill>
                </a:rPr>
                <a:t>E, 1</a:t>
              </a:r>
            </a:p>
            <a:p>
              <a:pPr>
                <a:buNone/>
              </a:pPr>
              <a:r>
                <a:rPr lang="en-US" altLang="ru-RU" sz="1600" b="1" dirty="0">
                  <a:solidFill>
                    <a:srgbClr val="7030A0"/>
                  </a:solidFill>
                </a:rPr>
                <a:t>D, 2</a:t>
              </a:r>
            </a:p>
            <a:p>
              <a:pPr>
                <a:buNone/>
              </a:pPr>
              <a:r>
                <a:rPr lang="en-US" altLang="ru-RU" sz="1600" b="1" dirty="0">
                  <a:solidFill>
                    <a:srgbClr val="7030A0"/>
                  </a:solidFill>
                </a:rPr>
                <a:t>C, 3</a:t>
              </a:r>
            </a:p>
            <a:p>
              <a:pPr>
                <a:buNone/>
              </a:pPr>
              <a:r>
                <a:rPr lang="en-US" altLang="ru-RU" sz="1600" b="1" dirty="0">
                  <a:solidFill>
                    <a:srgbClr val="7030A0"/>
                  </a:solidFill>
                </a:rPr>
                <a:t>H, 2</a:t>
              </a:r>
            </a:p>
            <a:p>
              <a:pPr>
                <a:buNone/>
              </a:pPr>
              <a:r>
                <a:rPr lang="en-US" altLang="ru-RU" sz="1600" b="1" dirty="0">
                  <a:solidFill>
                    <a:srgbClr val="7030A0"/>
                  </a:solidFill>
                </a:rPr>
                <a:t>…</a:t>
              </a:r>
              <a:endParaRPr lang="ru-RU" altLang="ru-RU" sz="16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824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Заголовок 1"/>
          <p:cNvSpPr txBox="1">
            <a:spLocks/>
          </p:cNvSpPr>
          <p:nvPr/>
        </p:nvSpPr>
        <p:spPr>
          <a:xfrm>
            <a:off x="251520" y="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DVA: Distance-Vector Algorithms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endParaRPr kumimoji="0" lang="ru-RU" altLang="ru-RU" b="1" kern="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647564" y="1027112"/>
            <a:ext cx="8208912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ru-RU" altLang="ru-RU" sz="1800" dirty="0" smtClean="0"/>
              <a:t>Каждый </a:t>
            </a:r>
            <a:r>
              <a:rPr lang="ru-RU" altLang="ru-RU" sz="1800" dirty="0"/>
              <a:t>маршрутизатор рассылает всем непосредственным соседям вектор расстояний до известных ему </a:t>
            </a:r>
            <a:r>
              <a:rPr lang="ru-RU" altLang="ru-RU" sz="1800" dirty="0" smtClean="0"/>
              <a:t>сетей</a:t>
            </a:r>
            <a:endParaRPr lang="en-US" altLang="ru-RU" sz="1800" dirty="0" smtClean="0"/>
          </a:p>
          <a:p>
            <a:pPr marL="457200" lvl="2">
              <a:spcBef>
                <a:spcPts val="0"/>
              </a:spcBef>
            </a:pPr>
            <a:r>
              <a:rPr lang="ru-RU" altLang="ru-RU" sz="1800" dirty="0" smtClean="0"/>
              <a:t>Расстояние </a:t>
            </a:r>
            <a:r>
              <a:rPr lang="ru-RU" altLang="ru-RU" sz="1800" dirty="0"/>
              <a:t>(метрика) – в </a:t>
            </a:r>
            <a:r>
              <a:rPr lang="ru-RU" altLang="ru-RU" sz="1800" dirty="0" err="1"/>
              <a:t>хопах</a:t>
            </a:r>
            <a:r>
              <a:rPr lang="ru-RU" altLang="ru-RU" sz="1800" dirty="0"/>
              <a:t> (промежуточных </a:t>
            </a:r>
            <a:r>
              <a:rPr lang="ru-RU" altLang="ru-RU" sz="1800" dirty="0" err="1"/>
              <a:t>мршрутизаторах</a:t>
            </a:r>
            <a:r>
              <a:rPr lang="ru-RU" altLang="ru-RU" sz="1800" dirty="0"/>
              <a:t>);  или в условных единицах, учитывающих пропускную способность каналов </a:t>
            </a:r>
            <a:r>
              <a:rPr lang="ru-RU" altLang="ru-RU" sz="1800" dirty="0" smtClean="0"/>
              <a:t>связи</a:t>
            </a:r>
            <a:endParaRPr lang="en-US" altLang="ru-RU" sz="1800" dirty="0" smtClean="0"/>
          </a:p>
          <a:p>
            <a:pPr>
              <a:spcBef>
                <a:spcPts val="0"/>
              </a:spcBef>
            </a:pPr>
            <a:r>
              <a:rPr lang="ru-RU" altLang="ru-RU" sz="1800" dirty="0" smtClean="0"/>
              <a:t>Получив </a:t>
            </a:r>
            <a:r>
              <a:rPr lang="ru-RU" altLang="ru-RU" sz="1800" dirty="0"/>
              <a:t>векторы от соседей, маршрутизатор добавляет новую информацию к своей базе данных о известных </a:t>
            </a:r>
            <a:r>
              <a:rPr lang="ru-RU" altLang="ru-RU" sz="1800" dirty="0" smtClean="0"/>
              <a:t>сетях</a:t>
            </a:r>
            <a:endParaRPr lang="en-US" altLang="ru-RU" sz="1800" dirty="0" smtClean="0"/>
          </a:p>
          <a:p>
            <a:pPr marL="457200" lvl="2">
              <a:spcBef>
                <a:spcPts val="0"/>
              </a:spcBef>
            </a:pPr>
            <a:r>
              <a:rPr lang="ru-RU" altLang="ru-RU" sz="1800" dirty="0"/>
              <a:t>Р</a:t>
            </a:r>
            <a:r>
              <a:rPr lang="ru-RU" altLang="ru-RU" sz="1800" dirty="0" smtClean="0"/>
              <a:t>асстояние </a:t>
            </a:r>
            <a:r>
              <a:rPr lang="ru-RU" altLang="ru-RU" sz="1800" dirty="0"/>
              <a:t>наращивается на 1 (или метрику канала связи) </a:t>
            </a:r>
            <a:endParaRPr lang="ru-RU" altLang="ru-RU" sz="1800" dirty="0" smtClean="0"/>
          </a:p>
          <a:p>
            <a:pPr marL="457200" lvl="2">
              <a:spcBef>
                <a:spcPts val="0"/>
              </a:spcBef>
            </a:pPr>
            <a:r>
              <a:rPr lang="ru-RU" altLang="ru-RU" sz="1800" dirty="0" smtClean="0"/>
              <a:t>Если </a:t>
            </a:r>
            <a:r>
              <a:rPr lang="ru-RU" altLang="ru-RU" sz="1800" dirty="0"/>
              <a:t>к одной и той же сети можно попасть разными маршрутами, то выбирается один – с минимальным </a:t>
            </a:r>
            <a:r>
              <a:rPr lang="ru-RU" altLang="ru-RU" sz="1800" dirty="0" smtClean="0"/>
              <a:t>расстоянием</a:t>
            </a:r>
          </a:p>
          <a:p>
            <a:pPr marL="457200" lvl="2">
              <a:spcBef>
                <a:spcPts val="0"/>
              </a:spcBef>
            </a:pPr>
            <a:r>
              <a:rPr lang="ru-RU" altLang="ru-RU" sz="1800" dirty="0" smtClean="0"/>
              <a:t>База </a:t>
            </a:r>
            <a:r>
              <a:rPr lang="ru-RU" altLang="ru-RU" sz="1800" dirty="0"/>
              <a:t>данных о известных сетях </a:t>
            </a:r>
            <a:r>
              <a:rPr lang="en-US" altLang="ru-RU" sz="1800" dirty="0" smtClean="0">
                <a:sym typeface="Wingdings" panose="05000000000000000000" pitchFamily="2" charset="2"/>
              </a:rPr>
              <a:t></a:t>
            </a:r>
            <a:r>
              <a:rPr lang="ru-RU" altLang="ru-RU" sz="1800" dirty="0" smtClean="0"/>
              <a:t> </a:t>
            </a:r>
            <a:r>
              <a:rPr lang="ru-RU" altLang="ru-RU" sz="1800" dirty="0"/>
              <a:t>таблица </a:t>
            </a:r>
            <a:r>
              <a:rPr lang="ru-RU" altLang="ru-RU" sz="1800" dirty="0" smtClean="0"/>
              <a:t>маршрутизации</a:t>
            </a:r>
            <a:endParaRPr lang="en-US" altLang="ru-RU" sz="1800" dirty="0" smtClean="0"/>
          </a:p>
          <a:p>
            <a:pPr>
              <a:spcBef>
                <a:spcPts val="0"/>
              </a:spcBef>
            </a:pPr>
            <a:r>
              <a:rPr lang="ru-RU" altLang="ru-RU" sz="1800" dirty="0" smtClean="0"/>
              <a:t>Процесс </a:t>
            </a:r>
            <a:r>
              <a:rPr lang="ru-RU" altLang="ru-RU" sz="1800" dirty="0"/>
              <a:t>обмена векторами расстояний периодически повторяется </a:t>
            </a:r>
          </a:p>
          <a:p>
            <a:pPr marL="457200" lvl="2">
              <a:spcBef>
                <a:spcPts val="0"/>
              </a:spcBef>
            </a:pPr>
            <a:r>
              <a:rPr lang="ru-RU" altLang="ru-RU" sz="1800" dirty="0"/>
              <a:t>О</a:t>
            </a:r>
            <a:r>
              <a:rPr lang="ru-RU" altLang="ru-RU" sz="1800" dirty="0" smtClean="0"/>
              <a:t>тслеживается </a:t>
            </a:r>
            <a:r>
              <a:rPr lang="ru-RU" altLang="ru-RU" sz="1800" dirty="0"/>
              <a:t>динамика изменения топологии сети </a:t>
            </a:r>
            <a:br>
              <a:rPr lang="ru-RU" altLang="ru-RU" sz="1800" dirty="0"/>
            </a:br>
            <a:endParaRPr lang="ru-RU" altLang="ru-RU" sz="1800" dirty="0"/>
          </a:p>
          <a:p>
            <a:pPr>
              <a:spcBef>
                <a:spcPct val="50000"/>
              </a:spcBef>
              <a:buFontTx/>
              <a:buAutoNum type="arabicPeriod" startAt="2"/>
            </a:pPr>
            <a:endParaRPr lang="ru-RU" altLang="ru-RU" sz="1800" dirty="0"/>
          </a:p>
          <a:p>
            <a:pPr>
              <a:spcBef>
                <a:spcPct val="50000"/>
              </a:spcBef>
              <a:buFontTx/>
              <a:buAutoNum type="arabicPeriod" startAt="2"/>
            </a:pPr>
            <a:endParaRPr lang="ru-RU" altLang="ru-RU" sz="1800" dirty="0"/>
          </a:p>
          <a:p>
            <a:pPr marL="342900" indent="-342900">
              <a:spcBef>
                <a:spcPct val="50000"/>
              </a:spcBef>
              <a:buAutoNum type="arabicPeriod"/>
            </a:pPr>
            <a:endParaRPr lang="en-US" altLang="ru-RU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4941168"/>
            <a:ext cx="8136904" cy="131112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ru-RU" sz="1800" dirty="0"/>
              <a:t>Хорошо работают только в небольших сетях</a:t>
            </a:r>
          </a:p>
          <a:p>
            <a:pPr lvl="0"/>
            <a:r>
              <a:rPr lang="ru-RU" sz="1800" dirty="0"/>
              <a:t>Засоряют линии связи интенсивным широковещательным трафиком</a:t>
            </a:r>
          </a:p>
          <a:p>
            <a:pPr lvl="0"/>
            <a:r>
              <a:rPr lang="ru-RU" sz="1800" dirty="0"/>
              <a:t>Изменения конфигурации могут отрабатываться по этому алгоритму не всегда корректно – информация из «вторых» рук может уже устареть и «обмануть</a:t>
            </a:r>
            <a:r>
              <a:rPr lang="ru-RU" sz="1800" dirty="0" smtClean="0"/>
              <a:t>»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10351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639</TotalTime>
  <Words>1660</Words>
  <Application>Microsoft Office PowerPoint</Application>
  <PresentationFormat>Экран (4:3)</PresentationFormat>
  <Paragraphs>384</Paragraphs>
  <Slides>3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30</vt:i4>
      </vt:variant>
    </vt:vector>
  </HeadingPairs>
  <TitlesOfParts>
    <vt:vector size="36" baseType="lpstr">
      <vt:lpstr>Природа</vt:lpstr>
      <vt:lpstr>VISIO</vt:lpstr>
      <vt:lpstr>Документ</vt:lpstr>
      <vt:lpstr>Document</vt:lpstr>
      <vt:lpstr>CorelDRAW 11.0 Graphic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649</cp:revision>
  <dcterms:created xsi:type="dcterms:W3CDTF">1601-01-01T00:00:00Z</dcterms:created>
  <dcterms:modified xsi:type="dcterms:W3CDTF">2017-11-28T08:47:06Z</dcterms:modified>
</cp:coreProperties>
</file>